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5A667B">
      <w:pPr>
        <w:spacing w:line="360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5A667B">
      <w:pPr>
        <w:spacing w:line="360" w:lineRule="auto"/>
        <w:jc w:val="center"/>
      </w:pPr>
      <w:r>
        <w:t>Институт информационных технологий и управления</w:t>
      </w:r>
    </w:p>
    <w:p w:rsidR="00B701B0" w:rsidRDefault="00B701B0" w:rsidP="005A667B">
      <w:pPr>
        <w:spacing w:line="360" w:lineRule="auto"/>
        <w:jc w:val="center"/>
      </w:pPr>
      <w:r>
        <w:t>Кафедра компьютерных наук и технологий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Пояснительная записка</w:t>
      </w:r>
    </w:p>
    <w:p w:rsidR="00B701B0" w:rsidRDefault="00B701B0" w:rsidP="005A667B">
      <w:pPr>
        <w:spacing w:line="360" w:lineRule="auto"/>
        <w:jc w:val="center"/>
      </w:pPr>
      <w:r>
        <w:t>к магистерской работе</w:t>
      </w:r>
    </w:p>
    <w:p w:rsidR="00B701B0" w:rsidRDefault="00B701B0" w:rsidP="005A667B">
      <w:pPr>
        <w:spacing w:line="360" w:lineRule="auto"/>
        <w:jc w:val="center"/>
      </w:pPr>
      <w:r>
        <w:t>на тему «Разработка системы определения психоэмоционального состояния пользователя на основе данных ЭЭГ с использованием биологической обратной связи»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Выполнил: Перминов Александр Александрович</w:t>
      </w:r>
    </w:p>
    <w:p w:rsidR="00B701B0" w:rsidRDefault="00B701B0" w:rsidP="005A667B">
      <w:pPr>
        <w:spacing w:line="360" w:lineRule="auto"/>
        <w:jc w:val="center"/>
      </w:pPr>
      <w:r>
        <w:t>Научный руководитель: доц. к.т.н. Болсуновская Марина Владимировна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Санкт-Петербург</w:t>
      </w:r>
    </w:p>
    <w:p w:rsidR="003B39B0" w:rsidRDefault="00B701B0" w:rsidP="005A667B">
      <w:pPr>
        <w:spacing w:line="360" w:lineRule="auto"/>
        <w:jc w:val="center"/>
      </w:pPr>
      <w:r>
        <w:t>2017</w:t>
      </w:r>
    </w:p>
    <w:p w:rsidR="003B39B0" w:rsidRDefault="003B39B0" w:rsidP="005A667B">
      <w:pPr>
        <w:spacing w:line="360" w:lineRule="auto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386136076"/>
        <w:docPartObj>
          <w:docPartGallery w:val="Table of Contents"/>
          <w:docPartUnique/>
        </w:docPartObj>
      </w:sdtPr>
      <w:sdtContent>
        <w:p w:rsidR="00784F05" w:rsidRPr="00784F05" w:rsidRDefault="00784F05">
          <w:pPr>
            <w:pStyle w:val="af"/>
            <w:rPr>
              <w:rStyle w:val="10"/>
              <w:b/>
            </w:rPr>
          </w:pPr>
          <w:r w:rsidRPr="00784F05">
            <w:rPr>
              <w:rStyle w:val="10"/>
              <w:b/>
            </w:rPr>
            <w:t>Оглавление</w:t>
          </w:r>
        </w:p>
        <w:p w:rsidR="001C4AAB" w:rsidRDefault="00784F05">
          <w:pPr>
            <w:pStyle w:val="11"/>
            <w:tabs>
              <w:tab w:val="left" w:pos="560"/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166320" w:history="1">
            <w:r w:rsidR="001C4AAB" w:rsidRPr="005B5BBB">
              <w:rPr>
                <w:rStyle w:val="af0"/>
                <w:noProof/>
              </w:rPr>
              <w:t>1.</w:t>
            </w:r>
            <w:r w:rsidR="001C4AA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C4AAB" w:rsidRPr="005B5BBB">
              <w:rPr>
                <w:rStyle w:val="af0"/>
                <w:noProof/>
              </w:rPr>
              <w:t>Обзор</w:t>
            </w:r>
            <w:r w:rsidR="001C4AAB">
              <w:rPr>
                <w:noProof/>
                <w:webHidden/>
              </w:rPr>
              <w:tab/>
            </w:r>
            <w:r w:rsidR="001C4AAB">
              <w:rPr>
                <w:noProof/>
                <w:webHidden/>
              </w:rPr>
              <w:fldChar w:fldCharType="begin"/>
            </w:r>
            <w:r w:rsidR="001C4AAB">
              <w:rPr>
                <w:noProof/>
                <w:webHidden/>
              </w:rPr>
              <w:instrText xml:space="preserve"> PAGEREF _Toc483166320 \h </w:instrText>
            </w:r>
            <w:r w:rsidR="001C4AAB">
              <w:rPr>
                <w:noProof/>
                <w:webHidden/>
              </w:rPr>
            </w:r>
            <w:r w:rsidR="001C4AAB">
              <w:rPr>
                <w:noProof/>
                <w:webHidden/>
              </w:rPr>
              <w:fldChar w:fldCharType="separate"/>
            </w:r>
            <w:r w:rsidR="001C4AAB">
              <w:rPr>
                <w:noProof/>
                <w:webHidden/>
              </w:rPr>
              <w:t>3</w:t>
            </w:r>
            <w:r w:rsidR="001C4AAB"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1" w:history="1">
            <w:r w:rsidRPr="005B5BBB">
              <w:rPr>
                <w:rStyle w:val="af0"/>
                <w:noProof/>
              </w:rPr>
              <w:t>Актуаль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2" w:history="1">
            <w:r w:rsidRPr="005B5BBB">
              <w:rPr>
                <w:rStyle w:val="af0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3" w:history="1">
            <w:r w:rsidRPr="005B5BBB">
              <w:rPr>
                <w:rStyle w:val="af0"/>
                <w:noProof/>
              </w:rPr>
              <w:t>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4" w:history="1">
            <w:r w:rsidRPr="005B5BBB">
              <w:rPr>
                <w:rStyle w:val="af0"/>
                <w:noProof/>
              </w:rPr>
              <w:t>Фрактальная размер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5" w:history="1">
            <w:r w:rsidRPr="005B5BBB">
              <w:rPr>
                <w:rStyle w:val="af0"/>
                <w:noProof/>
              </w:rPr>
              <w:t>Существующие аналог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6" w:history="1">
            <w:r w:rsidRPr="005B5BBB">
              <w:rPr>
                <w:rStyle w:val="af0"/>
                <w:noProof/>
                <w:lang w:val="en-US"/>
              </w:rPr>
              <w:t>MyndPl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3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7" w:history="1">
            <w:r w:rsidRPr="005B5BBB">
              <w:rPr>
                <w:rStyle w:val="af0"/>
                <w:noProof/>
              </w:rPr>
              <w:t>Проект «SenseLabs VERSUS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11"/>
            <w:tabs>
              <w:tab w:val="left" w:pos="560"/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8" w:history="1">
            <w:r w:rsidRPr="005B5BBB">
              <w:rPr>
                <w:rStyle w:val="af0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5B5BBB">
              <w:rPr>
                <w:rStyle w:val="af0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29" w:history="1">
            <w:r w:rsidRPr="005B5BBB">
              <w:rPr>
                <w:rStyle w:val="af0"/>
                <w:noProof/>
              </w:rPr>
              <w:t>Компон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0" w:history="1">
            <w:r w:rsidRPr="005B5BBB">
              <w:rPr>
                <w:rStyle w:val="af0"/>
                <w:noProof/>
              </w:rPr>
              <w:t>Взаимодейст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1" w:history="1">
            <w:r w:rsidRPr="005B5BBB">
              <w:rPr>
                <w:rStyle w:val="af0"/>
                <w:noProof/>
              </w:rPr>
              <w:t>Обработчик био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2" w:history="1">
            <w:r w:rsidRPr="005B5BBB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3" w:history="1">
            <w:r w:rsidRPr="005B5BBB">
              <w:rPr>
                <w:rStyle w:val="af0"/>
                <w:noProof/>
              </w:rPr>
              <w:t>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11"/>
            <w:tabs>
              <w:tab w:val="left" w:pos="560"/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4" w:history="1">
            <w:r w:rsidRPr="005B5BBB">
              <w:rPr>
                <w:rStyle w:val="af0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5B5BBB">
              <w:rPr>
                <w:rStyle w:val="af0"/>
                <w:noProof/>
              </w:rPr>
              <w:t>Раз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5" w:history="1">
            <w:r w:rsidRPr="005B5BBB">
              <w:rPr>
                <w:rStyle w:val="af0"/>
                <w:noProof/>
              </w:rPr>
              <w:t>Использованные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6" w:history="1">
            <w:r w:rsidRPr="005B5BBB">
              <w:rPr>
                <w:rStyle w:val="af0"/>
                <w:noProof/>
              </w:rPr>
              <w:t>Обработка био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7" w:history="1">
            <w:r w:rsidRPr="005B5BBB">
              <w:rPr>
                <w:rStyle w:val="af0"/>
                <w:noProof/>
              </w:rPr>
              <w:t>Работа с администрирующим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8" w:history="1">
            <w:r w:rsidRPr="005B5BBB">
              <w:rPr>
                <w:rStyle w:val="af0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39" w:history="1">
            <w:r w:rsidRPr="005B5BBB">
              <w:rPr>
                <w:rStyle w:val="af0"/>
                <w:noProof/>
              </w:rPr>
              <w:t>Алгоритм определения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11"/>
            <w:tabs>
              <w:tab w:val="left" w:pos="560"/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40" w:history="1">
            <w:r w:rsidRPr="005B5BBB">
              <w:rPr>
                <w:rStyle w:val="af0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5B5BBB">
              <w:rPr>
                <w:rStyle w:val="af0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41" w:history="1">
            <w:r w:rsidRPr="005B5BBB">
              <w:rPr>
                <w:rStyle w:val="af0"/>
                <w:noProof/>
              </w:rPr>
              <w:t>Модульные тес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42" w:history="1">
            <w:r w:rsidRPr="005B5BBB">
              <w:rPr>
                <w:rStyle w:val="af0"/>
                <w:noProof/>
              </w:rPr>
              <w:t>Тес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43" w:history="1">
            <w:r w:rsidRPr="005B5BBB">
              <w:rPr>
                <w:rStyle w:val="af0"/>
                <w:noProof/>
              </w:rPr>
              <w:t>Тестирование точност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4AAB" w:rsidRDefault="001C4AAB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166344" w:history="1">
            <w:r w:rsidRPr="005B5BBB">
              <w:rPr>
                <w:rStyle w:val="af0"/>
                <w:noProof/>
              </w:rPr>
              <w:t>Приложение 1. Использованные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84F05" w:rsidRDefault="00784F05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02410F" w:rsidRPr="00E76939" w:rsidRDefault="0002410F" w:rsidP="001879C1">
      <w:pPr>
        <w:pStyle w:val="1"/>
        <w:numPr>
          <w:ilvl w:val="0"/>
          <w:numId w:val="22"/>
        </w:numPr>
      </w:pPr>
      <w:bookmarkStart w:id="0" w:name="_Toc483166320"/>
      <w:r w:rsidRPr="00E76939">
        <w:lastRenderedPageBreak/>
        <w:t>Обзор</w:t>
      </w:r>
      <w:bookmarkEnd w:id="0"/>
    </w:p>
    <w:p w:rsidR="00B701B0" w:rsidRDefault="0002410F" w:rsidP="005A667B">
      <w:pPr>
        <w:pStyle w:val="2"/>
        <w:spacing w:line="360" w:lineRule="auto"/>
      </w:pPr>
      <w:bookmarkStart w:id="1" w:name="_Toc483166321"/>
      <w:r>
        <w:t>Актуальность</w:t>
      </w:r>
      <w:bookmarkEnd w:id="1"/>
    </w:p>
    <w:p w:rsidR="00E76939" w:rsidRDefault="00CA503E" w:rsidP="00E76939">
      <w:pPr>
        <w:spacing w:line="360" w:lineRule="auto"/>
      </w:pPr>
      <w:r w:rsidRPr="001879C1">
        <w:tab/>
      </w:r>
      <w:r w:rsidR="00E76939"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="00E76939" w:rsidRPr="00D76ECA">
        <w:t xml:space="preserve"> </w:t>
      </w:r>
      <w:r w:rsidR="00E76939">
        <w:t>изменения</w:t>
      </w:r>
      <w:r w:rsidR="00E76939" w:rsidRPr="00D76ECA">
        <w:t xml:space="preserve"> </w:t>
      </w:r>
      <w:r w:rsidR="00E76939">
        <w:t xml:space="preserve">могут быть обобщены среди культур, или могут быть специфичны для конкретной культуры. </w:t>
      </w:r>
    </w:p>
    <w:p w:rsidR="00E76939" w:rsidRDefault="00CA503E" w:rsidP="00E76939">
      <w:pPr>
        <w:spacing w:line="360" w:lineRule="auto"/>
      </w:pPr>
      <w:r w:rsidRPr="001879C1">
        <w:tab/>
      </w:r>
      <w:r w:rsidR="00E76939"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="00E76939" w:rsidRPr="008660BB">
        <w:t xml:space="preserve"> </w:t>
      </w:r>
      <w:r w:rsidR="00E76939">
        <w:t>последнее</w:t>
      </w:r>
      <w:r w:rsidR="00E76939" w:rsidRPr="008660BB">
        <w:t xml:space="preserve"> </w:t>
      </w:r>
      <w:r w:rsidR="00E76939">
        <w:t>десятилетие были испробованы</w:t>
      </w:r>
      <w:r w:rsidR="00E76939" w:rsidRPr="008660BB">
        <w:t xml:space="preserve"> </w:t>
      </w:r>
      <w:r w:rsidR="00E76939"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E76939" w:rsidRPr="00E76939" w:rsidRDefault="00CA503E" w:rsidP="00E76939">
      <w:pPr>
        <w:spacing w:line="360" w:lineRule="auto"/>
        <w:rPr>
          <w:color w:val="FF0000"/>
        </w:rPr>
      </w:pPr>
      <w:r w:rsidRPr="001879C1">
        <w:tab/>
      </w:r>
      <w:r w:rsidR="00E76939">
        <w:t>В медицине, к примеру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="00E76939" w:rsidRPr="00E76939">
        <w:rPr>
          <w:color w:val="FF0000"/>
        </w:rPr>
        <w:t xml:space="preserve"> </w:t>
      </w:r>
    </w:p>
    <w:p w:rsidR="00E76939" w:rsidRDefault="00CA503E" w:rsidP="00E76939">
      <w:pPr>
        <w:spacing w:line="360" w:lineRule="auto"/>
      </w:pPr>
      <w:r w:rsidRPr="001879C1">
        <w:tab/>
      </w:r>
      <w:r w:rsidR="00E76939"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</w:t>
      </w:r>
      <w:r w:rsidR="00E76939">
        <w:lastRenderedPageBreak/>
        <w:t xml:space="preserve">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 w:rsidR="00E76939">
        <w:t>образом</w:t>
      </w:r>
      <w:proofErr w:type="gramEnd"/>
      <w:r w:rsidR="00E76939">
        <w:t xml:space="preserve"> формируя подходящий по контексту ответ. </w:t>
      </w:r>
      <w:r w:rsidR="00E76939" w:rsidRPr="00E858FF">
        <w:t>Кратко представленные стимулы получают быстрый доступ к распознаванию эмоций через миндалину</w:t>
      </w:r>
      <w:r w:rsidR="00E76939"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 w:rsidR="00E76939">
        <w:t>ангедония</w:t>
      </w:r>
      <w:proofErr w:type="spellEnd"/>
      <w:r w:rsidR="00E76939"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E76939" w:rsidRDefault="00CA503E" w:rsidP="00E76939">
      <w:pPr>
        <w:spacing w:line="360" w:lineRule="auto"/>
      </w:pPr>
      <w:r w:rsidRPr="001879C1">
        <w:tab/>
      </w:r>
      <w:r w:rsidR="00E76939">
        <w:t>Таким образом, целью данной работы является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1B6003" w:rsidRDefault="001B6003" w:rsidP="005A667B">
      <w:pPr>
        <w:pStyle w:val="2"/>
        <w:spacing w:line="360" w:lineRule="auto"/>
      </w:pPr>
      <w:bookmarkStart w:id="2" w:name="_Toc483166322"/>
      <w:r>
        <w:t>Постановка задачи</w:t>
      </w:r>
      <w:bookmarkEnd w:id="2"/>
    </w:p>
    <w:p w:rsidR="001B6003" w:rsidRDefault="00CA503E" w:rsidP="005A667B">
      <w:pPr>
        <w:spacing w:line="360" w:lineRule="auto"/>
      </w:pPr>
      <w:r w:rsidRPr="001879C1">
        <w:tab/>
      </w:r>
      <w:r w:rsidR="00713C74">
        <w:t>С помощью программного обеспечения необходимо связать следующие компоненты</w:t>
      </w:r>
      <w:r w:rsidR="001B6003">
        <w:t>:</w:t>
      </w:r>
    </w:p>
    <w:p w:rsidR="001B6003" w:rsidRDefault="001B6003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гарнитура </w:t>
      </w:r>
      <w:r w:rsidRPr="00CA503E">
        <w:rPr>
          <w:lang w:val="en-US"/>
        </w:rPr>
        <w:t>Muse</w:t>
      </w:r>
      <w:r w:rsidRPr="001B6003">
        <w:t xml:space="preserve"> </w:t>
      </w:r>
      <w:r>
        <w:t>для снятия данных ЭЭГ</w:t>
      </w:r>
    </w:p>
    <w:p w:rsidR="00DF068B" w:rsidRPr="00DF068B" w:rsidRDefault="00DF068B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очки виртуальной реальности на основе ОС </w:t>
      </w:r>
      <w:r w:rsidRPr="00CA503E">
        <w:rPr>
          <w:lang w:val="en-US"/>
        </w:rPr>
        <w:t>Android</w:t>
      </w:r>
      <w:r w:rsidRPr="00DF068B">
        <w:t xml:space="preserve"> </w:t>
      </w:r>
      <w:r>
        <w:t xml:space="preserve">с модулем </w:t>
      </w:r>
      <w:r w:rsidRPr="00CA503E">
        <w:rPr>
          <w:lang w:val="en-US"/>
        </w:rPr>
        <w:t>Bluetooth</w:t>
      </w:r>
    </w:p>
    <w:p w:rsidR="00DF068B" w:rsidRDefault="00DF068B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любое устройство на ОС </w:t>
      </w:r>
      <w:r w:rsidRPr="00CA503E">
        <w:rPr>
          <w:lang w:val="en-US"/>
        </w:rPr>
        <w:t>Android</w:t>
      </w:r>
    </w:p>
    <w:p w:rsidR="00713C74" w:rsidRPr="00713C74" w:rsidRDefault="00CA503E" w:rsidP="005A667B">
      <w:pPr>
        <w:spacing w:line="360" w:lineRule="auto"/>
      </w:pPr>
      <w:r w:rsidRPr="001879C1">
        <w:tab/>
      </w:r>
      <w:r w:rsidR="00713C74">
        <w:t xml:space="preserve">Результатом работы должно стать приложение для ОС </w:t>
      </w:r>
      <w:r w:rsidR="00713C74">
        <w:rPr>
          <w:lang w:val="en-US"/>
        </w:rPr>
        <w:t>Android</w:t>
      </w:r>
      <w:r w:rsidR="00713C74" w:rsidRPr="00713C74">
        <w:t xml:space="preserve">, </w:t>
      </w:r>
      <w:r w:rsidR="00713C74">
        <w:t>удовлетворяющее перечисленным ниже требованиям.</w:t>
      </w:r>
    </w:p>
    <w:p w:rsidR="00D76ECA" w:rsidRDefault="00D76ECA" w:rsidP="005A667B">
      <w:pPr>
        <w:spacing w:line="360" w:lineRule="auto"/>
      </w:pPr>
      <w:r>
        <w:br w:type="page"/>
      </w:r>
    </w:p>
    <w:p w:rsidR="005A667B" w:rsidRDefault="00CA503E" w:rsidP="005A667B">
      <w:pPr>
        <w:spacing w:line="360" w:lineRule="auto"/>
      </w:pPr>
      <w:r w:rsidRPr="001879C1">
        <w:lastRenderedPageBreak/>
        <w:tab/>
      </w:r>
      <w:r w:rsidR="005A667B"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pPr>
        <w:spacing w:line="360" w:lineRule="auto"/>
      </w:pPr>
      <w:r w:rsidRPr="001879C1"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5A667B">
        <w:fldChar w:fldCharType="begin"/>
      </w:r>
      <w:r w:rsidR="005A667B">
        <w:instrText xml:space="preserve"> REF _Ref468137079 \r \h  \* MERGEFORMAT </w:instrText>
      </w:r>
      <w:r w:rsidR="005A667B">
        <w:fldChar w:fldCharType="separate"/>
      </w:r>
      <w:r w:rsidR="005A667B">
        <w:t>3</w:t>
      </w:r>
      <w:r w:rsidR="005A667B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pPr>
        <w:spacing w:line="360" w:lineRule="auto"/>
      </w:pPr>
      <w:r w:rsidRPr="001879C1"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pPr>
        <w:spacing w:line="360" w:lineRule="auto"/>
      </w:pPr>
      <w:r w:rsidRPr="001879C1">
        <w:tab/>
      </w:r>
      <w:proofErr w:type="spellStart"/>
      <w:proofErr w:type="gramStart"/>
      <w:r w:rsidR="005A667B" w:rsidRPr="00672A49">
        <w:rPr>
          <w:lang w:val="en-US"/>
        </w:rPr>
        <w:t>Circumplex</w:t>
      </w:r>
      <w:proofErr w:type="spellEnd"/>
      <w:r w:rsidR="005A667B" w:rsidRPr="00672A49">
        <w:t xml:space="preserve"> </w:t>
      </w:r>
      <w:r w:rsidR="005A667B" w:rsidRPr="00672A49">
        <w:rPr>
          <w:lang w:val="en-US"/>
        </w:rPr>
        <w:t>model</w:t>
      </w:r>
      <w:r w:rsidR="005A667B" w:rsidRPr="00672A49"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652003" wp14:editId="0B89FB18">
            <wp:extent cx="2860040" cy="2552700"/>
            <wp:effectExtent l="0" t="0" r="0" b="0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spacing w:line="360" w:lineRule="auto"/>
        <w:rPr>
          <w:lang w:val="en-US"/>
        </w:rPr>
      </w:pPr>
      <w:r w:rsidRPr="001879C1">
        <w:tab/>
      </w:r>
      <w:r w:rsidR="005A667B">
        <w:t>Векторная модель.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7727FB1" wp14:editId="0E997714">
            <wp:extent cx="2860040" cy="2780030"/>
            <wp:effectExtent l="0" t="0" r="0" b="1270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CA503E" w:rsidP="005A667B">
      <w:pPr>
        <w:spacing w:line="360" w:lineRule="auto"/>
      </w:pPr>
      <w:r>
        <w:rPr>
          <w:lang w:val="en-US"/>
        </w:rPr>
        <w:lastRenderedPageBreak/>
        <w:tab/>
      </w:r>
      <w:proofErr w:type="gramStart"/>
      <w:r w:rsidR="005A667B">
        <w:rPr>
          <w:lang w:val="en-US"/>
        </w:rPr>
        <w:t>PANA</w:t>
      </w:r>
      <w:r w:rsidR="005A667B" w:rsidRPr="00D93C51">
        <w:t xml:space="preserve"> </w:t>
      </w:r>
      <w:r w:rsidR="005A667B">
        <w:rPr>
          <w:lang w:val="en-US"/>
        </w:rPr>
        <w:t>model</w:t>
      </w:r>
      <w:r w:rsidR="005A667B" w:rsidRPr="00D93C51"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307A0293" wp14:editId="53C17FBE">
            <wp:extent cx="4191609" cy="3703825"/>
            <wp:effectExtent l="0" t="0" r="0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4197013" cy="370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4E7AA8" wp14:editId="7AC468AD">
            <wp:extent cx="4825497" cy="3057753"/>
            <wp:effectExtent l="0" t="0" r="0" b="9525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743" cy="3061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5A667B" w:rsidRDefault="00CA503E" w:rsidP="005A667B">
      <w:pPr>
        <w:spacing w:line="360" w:lineRule="auto"/>
      </w:pPr>
      <w:r w:rsidRPr="001879C1"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BF0B965" wp14:editId="3D053DF8">
            <wp:extent cx="4228368" cy="2867558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712" cy="2867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CF0157" w:rsidRPr="00980EEC" w:rsidRDefault="00CF0157" w:rsidP="005A667B">
      <w:pPr>
        <w:spacing w:line="360" w:lineRule="auto"/>
      </w:pPr>
      <w:r w:rsidRPr="00980EEC">
        <w:br w:type="page"/>
      </w:r>
    </w:p>
    <w:p w:rsidR="007554EC" w:rsidRPr="00DD5B28" w:rsidRDefault="00CA503E" w:rsidP="007554EC">
      <w:pPr>
        <w:spacing w:line="360" w:lineRule="auto"/>
      </w:pPr>
      <w:r>
        <w:rPr>
          <w:lang w:val="en-US"/>
        </w:rPr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pPr>
        <w:spacing w:line="360" w:lineRule="auto"/>
      </w:pPr>
      <w:r w:rsidRPr="001879C1"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EE060B">
        <w:t>5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pPr>
        <w:spacing w:line="360" w:lineRule="auto"/>
      </w:pPr>
      <w:r w:rsidRPr="001879C1"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F7352B" w:rsidRDefault="00F7352B" w:rsidP="00CA503E">
      <w:pPr>
        <w:pStyle w:val="2"/>
        <w:spacing w:line="360" w:lineRule="auto"/>
      </w:pPr>
      <w:bookmarkStart w:id="3" w:name="_Toc483166323"/>
      <w:r>
        <w:lastRenderedPageBreak/>
        <w:t>Алгоритмы</w:t>
      </w:r>
      <w:bookmarkEnd w:id="3"/>
    </w:p>
    <w:p w:rsidR="00353F15" w:rsidRPr="00C332BC" w:rsidRDefault="00CA503E" w:rsidP="00CA503E">
      <w:pPr>
        <w:spacing w:line="360" w:lineRule="auto"/>
      </w:pPr>
      <w:r>
        <w:rPr>
          <w:lang w:val="en-US"/>
        </w:rPr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</w:r>
      <w:r w:rsidR="00353F15">
        <w:rPr>
          <w:lang w:val="en-US"/>
        </w:rPr>
        <w:fldChar w:fldCharType="separate"/>
      </w:r>
      <w:r w:rsidR="00353F15">
        <w:t>4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pPr>
        <w:spacing w:line="360" w:lineRule="auto"/>
      </w:pPr>
      <w:r w:rsidRPr="001879C1"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pPr>
        <w:spacing w:line="360" w:lineRule="auto"/>
      </w:pPr>
      <w:r w:rsidRPr="001879C1"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pPr>
        <w:spacing w:line="360" w:lineRule="auto"/>
      </w:pPr>
      <w:r w:rsidRPr="001879C1"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353F15">
        <w:t>4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</w:t>
      </w:r>
      <w:r w:rsidR="00353F15" w:rsidRPr="00C332BC">
        <w:lastRenderedPageBreak/>
        <w:t xml:space="preserve">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pPr>
        <w:spacing w:line="360" w:lineRule="auto"/>
      </w:pPr>
      <w:r w:rsidRPr="001879C1"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pPr>
        <w:spacing w:line="360" w:lineRule="auto"/>
      </w:pPr>
      <w:r w:rsidRPr="001879C1"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pPr>
        <w:spacing w:line="360" w:lineRule="auto"/>
      </w:pPr>
      <w:r w:rsidRPr="001879C1">
        <w:tab/>
      </w:r>
      <w:r w:rsidR="00353F15">
        <w:t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pPr>
        <w:spacing w:line="360" w:lineRule="auto"/>
      </w:pPr>
      <w:r w:rsidRPr="001879C1"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</w:t>
      </w:r>
      <w:r w:rsidR="00353F15">
        <w:lastRenderedPageBreak/>
        <w:t xml:space="preserve">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pPr>
        <w:spacing w:line="360" w:lineRule="auto"/>
      </w:pPr>
      <w:r w:rsidRPr="001879C1"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5C3F05" w:rsidRDefault="00CA503E" w:rsidP="00B73A54">
      <w:pPr>
        <w:spacing w:line="360" w:lineRule="auto"/>
      </w:pPr>
      <w:r w:rsidRPr="001879C1"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</w:t>
      </w:r>
      <w:r w:rsidR="005C3F05">
        <w:t>анализ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</w:t>
      </w:r>
      <w:r w:rsidR="005C3F05">
        <w:t xml:space="preserve"> и т.д</w:t>
      </w:r>
      <w:r w:rsidR="002B7D55">
        <w:t>.</w:t>
      </w:r>
      <w:r w:rsidR="005C3F05">
        <w:t xml:space="preserve"> Рассмотрим некоторые из них.</w:t>
      </w:r>
    </w:p>
    <w:p w:rsidR="003B629D" w:rsidRDefault="005C3F05" w:rsidP="003B629D">
      <w:pPr>
        <w:pStyle w:val="ab"/>
        <w:numPr>
          <w:ilvl w:val="0"/>
          <w:numId w:val="23"/>
        </w:numPr>
        <w:spacing w:line="360" w:lineRule="auto"/>
      </w:pPr>
      <w:r>
        <w:t xml:space="preserve">Линейный дискриминантный анализ – это метод статистики и машинного обучения, применяемый для нахождения линейных комбинаций признаков, наилучшим образом разделяющих два или более класса объектов или событий </w:t>
      </w:r>
      <w:r w:rsidRPr="005C3F05">
        <w:t>[</w:t>
      </w:r>
      <w:r>
        <w:fldChar w:fldCharType="begin"/>
      </w:r>
      <w:r>
        <w:instrText xml:space="preserve"> REF _Ref483055022 \r \h </w:instrText>
      </w:r>
      <w:r>
        <w:fldChar w:fldCharType="separate"/>
      </w:r>
      <w:r>
        <w:t>11</w:t>
      </w:r>
      <w:r>
        <w:fldChar w:fldCharType="end"/>
      </w:r>
      <w:r w:rsidRPr="005C3F05">
        <w:t>]</w:t>
      </w:r>
      <w:r>
        <w:t xml:space="preserve">. </w:t>
      </w:r>
      <w:r w:rsidR="003B629D">
        <w:br/>
        <w:t>Линейный дискриминантный анализ используется для распознавания лиц как первый этап распознавания: ЛДА сокращает перед классификацией количество признаков до количества более удобного в работе. Новые размерности – это линейные комбинации значений пикселей. А новые размерности уже далее используются для классификации.</w:t>
      </w:r>
    </w:p>
    <w:p w:rsidR="003B629D" w:rsidRDefault="00310876" w:rsidP="003B629D">
      <w:pPr>
        <w:pStyle w:val="ab"/>
        <w:spacing w:line="360" w:lineRule="auto"/>
      </w:pPr>
      <w:r>
        <w:t>ЛДА в основном используется в случае, когда классы не перекрываются, однако изредка может работать и с частично перекрывающимися классами.</w:t>
      </w:r>
    </w:p>
    <w:p w:rsidR="00310876" w:rsidRDefault="00310876" w:rsidP="00310876">
      <w:pPr>
        <w:pStyle w:val="ab"/>
        <w:numPr>
          <w:ilvl w:val="0"/>
          <w:numId w:val="23"/>
        </w:numPr>
        <w:spacing w:line="360" w:lineRule="auto"/>
      </w:pPr>
      <w:proofErr w:type="gramStart"/>
      <w:r>
        <w:rPr>
          <w:lang w:val="en-US"/>
        </w:rPr>
        <w:lastRenderedPageBreak/>
        <w:t>k</w:t>
      </w:r>
      <w:r w:rsidRPr="00310876">
        <w:t>-</w:t>
      </w:r>
      <w:proofErr w:type="spellStart"/>
      <w:r>
        <w:t>ый</w:t>
      </w:r>
      <w:proofErr w:type="spellEnd"/>
      <w:proofErr w:type="gramEnd"/>
      <w:r>
        <w:t xml:space="preserve"> ближайший сосед – алгоритм для автоматической классификации объектов. Главным принципом данного метода является то, что классифицируемый объект присваивается тому классу, соседей которого больше среди соседей классифицируемого  объекта. </w:t>
      </w:r>
    </w:p>
    <w:p w:rsidR="00310876" w:rsidRDefault="00310876" w:rsidP="00310876">
      <w:pPr>
        <w:pStyle w:val="ab"/>
        <w:spacing w:line="360" w:lineRule="auto"/>
      </w:pPr>
      <w:r>
        <w:t>Алгоритм может применяться для выборок с большим количеством атрибутов, но при этом необходимо определить функцию расстояния. Кроме того, необходимо нормализовать данные из-за разницы в диапазоне значений атрибутов.</w:t>
      </w:r>
    </w:p>
    <w:p w:rsidR="00310876" w:rsidRDefault="00310876" w:rsidP="00310876">
      <w:pPr>
        <w:pStyle w:val="ab"/>
        <w:spacing w:line="360" w:lineRule="auto"/>
      </w:pPr>
      <w:r>
        <w:t>При этом предполагается, что набор объектов, предварительно прошедших классификацию, уже есть.</w:t>
      </w:r>
    </w:p>
    <w:p w:rsidR="00310876" w:rsidRDefault="00F0599F" w:rsidP="00310876">
      <w:pPr>
        <w:pStyle w:val="ab"/>
        <w:numPr>
          <w:ilvl w:val="0"/>
          <w:numId w:val="23"/>
        </w:numPr>
        <w:spacing w:line="360" w:lineRule="auto"/>
      </w:pPr>
      <w:r>
        <w:t xml:space="preserve">Метод опорных векторов – набор алгоритмов обучения с учителем, использующихся в задачах классификации и регрессионного анализа. Основной идеей метода является перевод имеющихся векторов в пространство более высокой размерности и поиск разделяющей их гиперплоскости. При этом параллельно по обеим сторонам строятся гиперплоскости, а расстояние до двух параллельных гиперплоскостей (зазор) </w:t>
      </w:r>
      <w:proofErr w:type="spellStart"/>
      <w:r>
        <w:t>максимизируется</w:t>
      </w:r>
      <w:proofErr w:type="spellEnd"/>
      <w:r>
        <w:t xml:space="preserve"> для минимизации средней ошибки классификатора.</w:t>
      </w:r>
    </w:p>
    <w:p w:rsidR="00FC74DC" w:rsidRDefault="00FC74DC" w:rsidP="00F0599F">
      <w:pPr>
        <w:pStyle w:val="ab"/>
        <w:spacing w:line="360" w:lineRule="auto"/>
      </w:pPr>
      <w:r>
        <w:t>Данный метод широко применяется для классификации изображений, имеет высокую точность, для распознавания рукописного текста, используется также в биологии для распознавания белков по составу.</w:t>
      </w:r>
    </w:p>
    <w:p w:rsidR="00421E8E" w:rsidRDefault="00421E8E" w:rsidP="00F0599F">
      <w:pPr>
        <w:pStyle w:val="ab"/>
        <w:spacing w:line="360" w:lineRule="auto"/>
      </w:pPr>
      <w:r>
        <w:t xml:space="preserve">Минусами данной модели являются: требуется маркировка всех входных данных, напрямую применим только для задач с двумя классами (однако может быть расширен для </w:t>
      </w:r>
      <w:proofErr w:type="spellStart"/>
      <w:r>
        <w:t>многоклассовых</w:t>
      </w:r>
      <w:proofErr w:type="spellEnd"/>
      <w:r>
        <w:t xml:space="preserve"> задач), параметры получившейся модели сложно интерпретировать.</w:t>
      </w:r>
    </w:p>
    <w:p w:rsidR="00421E8E" w:rsidRDefault="00421E8E" w:rsidP="00421E8E">
      <w:pPr>
        <w:pStyle w:val="ab"/>
        <w:numPr>
          <w:ilvl w:val="0"/>
          <w:numId w:val="23"/>
        </w:numPr>
        <w:spacing w:line="360" w:lineRule="auto"/>
      </w:pPr>
      <w:r>
        <w:t>Скрытая модель Маркова</w:t>
      </w:r>
      <w:r w:rsidR="00530124">
        <w:t xml:space="preserve"> – статистическая </w:t>
      </w:r>
      <w:proofErr w:type="spellStart"/>
      <w:r w:rsidR="00530124">
        <w:t>марковская</w:t>
      </w:r>
      <w:proofErr w:type="spellEnd"/>
      <w:r w:rsidR="00530124">
        <w:t xml:space="preserve"> модель, в которой моделируемая система принимается за </w:t>
      </w:r>
      <w:proofErr w:type="spellStart"/>
      <w:r w:rsidR="00530124">
        <w:t>марковский</w:t>
      </w:r>
      <w:proofErr w:type="spellEnd"/>
      <w:r w:rsidR="00530124">
        <w:t xml:space="preserve"> процесс со скрытыми состояниями. Вместо состояний наблюдаются </w:t>
      </w:r>
      <w:r w:rsidR="00530124">
        <w:lastRenderedPageBreak/>
        <w:t xml:space="preserve">выходные параметры. Каждое состояния </w:t>
      </w:r>
      <w:proofErr w:type="spellStart"/>
      <w:r w:rsidR="00530124">
        <w:t>марковской</w:t>
      </w:r>
      <w:proofErr w:type="spellEnd"/>
      <w:r w:rsidR="00530124">
        <w:t xml:space="preserve"> сети имеет вероятностное распределение среди возможных выходных значений. Таким образом, последовательность выходных значений сети дает представление о последовательности состояний внутри сети.</w:t>
      </w:r>
    </w:p>
    <w:p w:rsidR="00530124" w:rsidRPr="00421E8E" w:rsidRDefault="00530124" w:rsidP="00530124">
      <w:pPr>
        <w:pStyle w:val="ab"/>
        <w:spacing w:line="360" w:lineRule="auto"/>
      </w:pPr>
      <w:r>
        <w:t>Скрытые модели Маркова хорошо зарекомендовали себя при автоматическом распознавании речи, так как способны описывать процессы и сигналы.</w:t>
      </w:r>
    </w:p>
    <w:p w:rsidR="00530124" w:rsidRDefault="00530124" w:rsidP="00F0599F">
      <w:pPr>
        <w:pStyle w:val="ab"/>
        <w:spacing w:line="360" w:lineRule="auto"/>
      </w:pPr>
    </w:p>
    <w:p w:rsidR="00530124" w:rsidRDefault="007E7076" w:rsidP="00530124">
      <w:pPr>
        <w:pStyle w:val="ab"/>
        <w:spacing w:line="360" w:lineRule="auto"/>
        <w:ind w:left="0"/>
      </w:pPr>
      <w:r>
        <w:tab/>
      </w:r>
      <w:r w:rsidR="00530124">
        <w:t>В данной работе не будет рассмотрено использование классификатора для распознавания эмоций по сигналам ЭЭГ, однако это является перспективным направлением при развитии проекта.</w:t>
      </w:r>
    </w:p>
    <w:p w:rsidR="007E7076" w:rsidRDefault="007E7076" w:rsidP="007E7076">
      <w:pPr>
        <w:pStyle w:val="2"/>
        <w:spacing w:line="360" w:lineRule="auto"/>
      </w:pPr>
      <w:bookmarkStart w:id="4" w:name="_Toc483166324"/>
      <w:r>
        <w:t>Фрактальная размерность</w:t>
      </w:r>
      <w:bookmarkEnd w:id="4"/>
    </w:p>
    <w:p w:rsidR="008A3AAC" w:rsidRDefault="00CA503E" w:rsidP="007E7076">
      <w:pPr>
        <w:spacing w:line="360" w:lineRule="auto"/>
      </w:pPr>
      <w:r w:rsidRPr="00A77640"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AE7D2D" w:rsidRPr="00AE7D2D">
        <w:t>2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pPr>
        <w:spacing w:line="360" w:lineRule="auto"/>
      </w:pPr>
      <w:r w:rsidRPr="001879C1">
        <w:tab/>
      </w:r>
      <w:r w:rsidR="00B643B4">
        <w:t>В другой работе</w:t>
      </w:r>
      <w:r w:rsidR="001C4AAB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</w:t>
      </w:r>
      <w:r w:rsidR="001C4AAB">
        <w:t xml:space="preserve"> </w:t>
      </w:r>
      <w:r w:rsidR="001C4AAB" w:rsidRPr="00867C27">
        <w:t>[</w:t>
      </w:r>
      <w:r w:rsidR="001C4AAB">
        <w:rPr>
          <w:lang w:val="en-US"/>
        </w:rPr>
        <w:fldChar w:fldCharType="begin"/>
      </w:r>
      <w:r w:rsidR="001C4AAB" w:rsidRPr="00867C27">
        <w:instrText xml:space="preserve"> </w:instrText>
      </w:r>
      <w:r w:rsidR="001C4AAB">
        <w:rPr>
          <w:lang w:val="en-US"/>
        </w:rPr>
        <w:instrText>REF</w:instrText>
      </w:r>
      <w:r w:rsidR="001C4AAB" w:rsidRPr="00867C27">
        <w:instrText xml:space="preserve"> _</w:instrText>
      </w:r>
      <w:r w:rsidR="001C4AAB">
        <w:rPr>
          <w:lang w:val="en-US"/>
        </w:rPr>
        <w:instrText>Ref</w:instrText>
      </w:r>
      <w:r w:rsidR="001C4AAB" w:rsidRPr="00867C27">
        <w:instrText>480404064 \</w:instrText>
      </w:r>
      <w:r w:rsidR="001C4AAB">
        <w:rPr>
          <w:lang w:val="en-US"/>
        </w:rPr>
        <w:instrText>r</w:instrText>
      </w:r>
      <w:r w:rsidR="001C4AAB" w:rsidRPr="00867C27">
        <w:instrText xml:space="preserve"> \</w:instrText>
      </w:r>
      <w:r w:rsidR="001C4AAB">
        <w:rPr>
          <w:lang w:val="en-US"/>
        </w:rPr>
        <w:instrText>h</w:instrText>
      </w:r>
      <w:r w:rsidR="001C4AAB" w:rsidRPr="00867C27">
        <w:instrText xml:space="preserve"> </w:instrText>
      </w:r>
      <w:r w:rsidR="001C4AAB" w:rsidRPr="00B73A54">
        <w:instrText xml:space="preserve"> \* </w:instrText>
      </w:r>
      <w:r w:rsidR="001C4AAB">
        <w:rPr>
          <w:lang w:val="en-US"/>
        </w:rPr>
        <w:instrText>MERGEFORMAT</w:instrText>
      </w:r>
      <w:r w:rsidR="001C4AAB" w:rsidRPr="00B73A54">
        <w:instrText xml:space="preserve"> </w:instrText>
      </w:r>
      <w:r w:rsidR="001C4AAB">
        <w:rPr>
          <w:lang w:val="en-US"/>
        </w:rPr>
      </w:r>
      <w:r w:rsidR="001C4AAB">
        <w:rPr>
          <w:lang w:val="en-US"/>
        </w:rPr>
        <w:fldChar w:fldCharType="separate"/>
      </w:r>
      <w:r w:rsidR="001C4AAB" w:rsidRPr="00867C27">
        <w:t>3</w:t>
      </w:r>
      <w:r w:rsidR="001C4AAB">
        <w:rPr>
          <w:lang w:val="en-US"/>
        </w:rPr>
        <w:fldChar w:fldCharType="end"/>
      </w:r>
      <w:r w:rsidR="001C4AAB" w:rsidRPr="00867C27">
        <w:t>]</w:t>
      </w:r>
      <w:r w:rsidR="00867C27">
        <w:t>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pPr>
        <w:spacing w:line="360" w:lineRule="auto"/>
      </w:pPr>
      <w:r w:rsidRPr="001879C1">
        <w:lastRenderedPageBreak/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525C8C">
        <w:t>6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 xml:space="preserve">Фрактальную размерность можно использовать как характеристику кривой. Кроме того, </w:t>
      </w:r>
      <w:r w:rsidR="001C4AAB">
        <w:t>нелинейные системы, такие как данные</w:t>
      </w:r>
      <w:r w:rsidR="00544466">
        <w:t xml:space="preserve"> ЭЭГ могут быть подвергнуты анализу при помощи фрактальной размерности</w:t>
      </w:r>
      <w:r w:rsidR="001C4AAB">
        <w:t xml:space="preserve"> </w:t>
      </w:r>
      <w:r w:rsidR="001C4AAB" w:rsidRPr="00544466">
        <w:t>[</w:t>
      </w:r>
      <w:r w:rsidR="001C4AAB">
        <w:fldChar w:fldCharType="begin"/>
      </w:r>
      <w:r w:rsidR="001C4AAB">
        <w:instrText xml:space="preserve"> REF _Ref480732276 \r \h </w:instrText>
      </w:r>
      <w:r w:rsidR="001C4AAB">
        <w:fldChar w:fldCharType="separate"/>
      </w:r>
      <w:r w:rsidR="001C4AAB">
        <w:t>7</w:t>
      </w:r>
      <w:r w:rsidR="001C4AAB">
        <w:fldChar w:fldCharType="end"/>
      </w:r>
      <w:r w:rsidR="001C4AAB" w:rsidRPr="00544466">
        <w:t>]</w:t>
      </w:r>
      <w:r w:rsidR="00544466">
        <w:t xml:space="preserve">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E21614">
        <w:t>8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E21614">
        <w:t>9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>, что фрактальная размерность ЭЭГ сигнала мозга отличается при выполнении различных задач, связанных с умственной деятельностью</w:t>
      </w:r>
      <w:r w:rsidR="00544466">
        <w:t>.</w:t>
      </w:r>
    </w:p>
    <w:p w:rsidR="00F6591D" w:rsidRPr="001C4AAB" w:rsidRDefault="00F6591D" w:rsidP="00F6591D">
      <w:pPr>
        <w:spacing w:line="360" w:lineRule="auto"/>
        <w:jc w:val="left"/>
      </w:pPr>
      <w:r>
        <w:tab/>
        <w:t xml:space="preserve">Размерность </w:t>
      </w:r>
      <w:proofErr w:type="spellStart"/>
      <w:r>
        <w:t>Минковского</w:t>
      </w:r>
      <w:proofErr w:type="spellEnd"/>
      <w:r>
        <w:t xml:space="preserve"> — это один из способов задания фрактальной размерности ограниченного множества в метрическом пространстве, определяется следующим образом:</w:t>
      </w:r>
    </w:p>
    <w:p w:rsidR="00F6591D" w:rsidRDefault="00F6591D" w:rsidP="00F6591D">
      <w:pPr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FD7D24C" wp14:editId="25AB953D">
            <wp:extent cx="3816350" cy="476885"/>
            <wp:effectExtent l="0" t="0" r="0" b="0"/>
            <wp:docPr id="8" name="Рисунок 8" descr="https://habrastorage.org/getpro/habr/post_images/52b/569/bde/52b569bdef3df13199731903cdcf98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getpro/habr/post_images/52b/569/bde/52b569bdef3df13199731903cdcf9808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</w:t>
      </w:r>
    </w:p>
    <w:p w:rsidR="00F6591D" w:rsidRDefault="00F6591D" w:rsidP="00F6591D">
      <w:pPr>
        <w:spacing w:line="360" w:lineRule="auto"/>
        <w:jc w:val="left"/>
      </w:pPr>
      <w:r>
        <w:t>где N(ε) минимальное число множеств диаметра ε, которыми можно покрыть исходное множество.</w:t>
      </w:r>
    </w:p>
    <w:p w:rsidR="00F6591D" w:rsidRDefault="001C4AAB" w:rsidP="00F6591D">
      <w:pPr>
        <w:spacing w:line="360" w:lineRule="auto"/>
        <w:jc w:val="left"/>
      </w:pPr>
      <w:r>
        <w:tab/>
      </w:r>
      <w:r w:rsidR="00F6591D">
        <w:t xml:space="preserve">Если предел не существует, то рассматривают верхний и нижний пределы и говорят соответственно о верхней и нижней размерности </w:t>
      </w:r>
      <w:proofErr w:type="spellStart"/>
      <w:r w:rsidR="00F6591D">
        <w:t>Минковского</w:t>
      </w:r>
      <w:proofErr w:type="spellEnd"/>
      <w:r w:rsidR="00F6591D">
        <w:t xml:space="preserve">. Верхняя и нижняя размерности </w:t>
      </w:r>
      <w:proofErr w:type="spellStart"/>
      <w:r w:rsidR="00F6591D">
        <w:t>Минковского</w:t>
      </w:r>
      <w:proofErr w:type="spellEnd"/>
      <w:r w:rsidR="00F6591D">
        <w:t xml:space="preserve"> тесно связанны с размерностью </w:t>
      </w:r>
      <w:proofErr w:type="spellStart"/>
      <w:r w:rsidR="00F6591D">
        <w:t>Хаусдорфа</w:t>
      </w:r>
      <w:proofErr w:type="spellEnd"/>
      <w:r w:rsidR="00F6591D">
        <w:t>, интуитивно это легко уловить по способу задания размерности. Обычно упомянутые три размерности совпадают, и только в очень специфичных случаях имеет смысл их различать, но это не наши случаи.</w:t>
      </w:r>
    </w:p>
    <w:p w:rsidR="00936ACE" w:rsidRPr="001C4AAB" w:rsidRDefault="001C4AAB" w:rsidP="00F6591D">
      <w:pPr>
        <w:spacing w:line="360" w:lineRule="auto"/>
        <w:jc w:val="left"/>
      </w:pPr>
      <w:r>
        <w:tab/>
      </w:r>
      <w:r w:rsidR="00F6591D">
        <w:t xml:space="preserve">Размерность </w:t>
      </w:r>
      <w:proofErr w:type="spellStart"/>
      <w:r w:rsidR="00F6591D">
        <w:t>Минковского</w:t>
      </w:r>
      <w:proofErr w:type="spellEnd"/>
      <w:r w:rsidR="00F6591D">
        <w:t xml:space="preserve"> имеет так же другое название — </w:t>
      </w:r>
      <w:proofErr w:type="spellStart"/>
      <w:r w:rsidR="00F6591D">
        <w:t>box-counting</w:t>
      </w:r>
      <w:proofErr w:type="spellEnd"/>
      <w:r w:rsidR="00F6591D">
        <w:t xml:space="preserve"> </w:t>
      </w:r>
      <w:proofErr w:type="spellStart"/>
      <w:r w:rsidR="00F6591D">
        <w:t>dimension</w:t>
      </w:r>
      <w:proofErr w:type="spellEnd"/>
      <w:r w:rsidR="00F6591D">
        <w:t xml:space="preserve">, из-за альтернативного способа ее определения, </w:t>
      </w:r>
      <w:proofErr w:type="gramStart"/>
      <w:r w:rsidR="00F6591D">
        <w:lastRenderedPageBreak/>
        <w:t>который</w:t>
      </w:r>
      <w:proofErr w:type="gramEnd"/>
      <w:r w:rsidR="00F6591D">
        <w:t xml:space="preserve"> кстати дает подсказку к способу вычисления этой самой размерности. Рассмотрим двумерный случай, хотя аналогичное определение распространяется и на n-мерный случай. Возьмем некоторое ограниченное множество в метрическом пространстве, например черно-белую картинку, нарисуем на ней равномерную сетку с шагом ε, и закрасим те ячейки сетки, которые содержат хотя бы один элемент искомого м</w:t>
      </w:r>
      <w:r w:rsidR="0057014A">
        <w:t>ножества (</w:t>
      </w:r>
      <w:r w:rsidR="0057014A">
        <w:fldChar w:fldCharType="begin"/>
      </w:r>
      <w:r w:rsidR="0057014A">
        <w:instrText xml:space="preserve"> REF _Ref483063819 \h </w:instrText>
      </w:r>
      <w:r w:rsidR="0057014A">
        <w:fldChar w:fldCharType="separate"/>
      </w:r>
      <w:r w:rsidR="0057014A">
        <w:t xml:space="preserve">рис. </w:t>
      </w:r>
      <w:r w:rsidR="0057014A">
        <w:rPr>
          <w:noProof/>
        </w:rPr>
        <w:t>6</w:t>
      </w:r>
      <w:r w:rsidR="0057014A">
        <w:fldChar w:fldCharType="end"/>
      </w:r>
      <w:r w:rsidR="0057014A" w:rsidRPr="0057014A">
        <w:t>(</w:t>
      </w:r>
      <w:r w:rsidR="0057014A">
        <w:rPr>
          <w:lang w:val="en-US"/>
        </w:rPr>
        <w:t>a</w:t>
      </w:r>
      <w:r w:rsidR="0057014A" w:rsidRPr="0057014A">
        <w:t>)</w:t>
      </w:r>
      <w:r w:rsidR="0057014A">
        <w:t>).</w:t>
      </w:r>
      <w:r w:rsidR="0057014A" w:rsidRPr="0057014A">
        <w:t xml:space="preserve"> Далее начнем уменьшать размер ячеек, т.е. ε, тогда размерность </w:t>
      </w:r>
      <w:proofErr w:type="spellStart"/>
      <w:r w:rsidR="0057014A" w:rsidRPr="0057014A">
        <w:t>Минковского</w:t>
      </w:r>
      <w:proofErr w:type="spellEnd"/>
      <w:r w:rsidR="0057014A" w:rsidRPr="0057014A">
        <w:t xml:space="preserve"> будет вычисляться по вышеприведенной формуле, исследуя скорость изменения отношения логарифмов.</w:t>
      </w:r>
    </w:p>
    <w:p w:rsidR="0057014A" w:rsidRDefault="0057014A" w:rsidP="0057014A">
      <w:pPr>
        <w:keepNext/>
        <w:spacing w:line="360" w:lineRule="auto"/>
        <w:jc w:val="left"/>
      </w:pPr>
      <w:r>
        <w:rPr>
          <w:noProof/>
          <w:lang w:eastAsia="ru-RU"/>
        </w:rPr>
        <w:drawing>
          <wp:inline distT="0" distB="0" distL="0" distR="0" wp14:anchorId="09E96C61" wp14:editId="5AEF89CC">
            <wp:extent cx="5760085" cy="3564863"/>
            <wp:effectExtent l="0" t="0" r="0" b="0"/>
            <wp:docPr id="9" name="Рисунок 9" descr="Картинки по запросу box counting dimen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Картинки по запросу box counting dimension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56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14A" w:rsidRPr="001C4AAB" w:rsidRDefault="0057014A" w:rsidP="0057014A">
      <w:pPr>
        <w:pStyle w:val="a3"/>
      </w:pPr>
      <w:bookmarkStart w:id="5" w:name="_Ref48306381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5"/>
      <w:r w:rsidRPr="001C4AAB">
        <w:t xml:space="preserve">. </w:t>
      </w:r>
      <w:r>
        <w:t xml:space="preserve">Пример применения размерности </w:t>
      </w:r>
      <w:proofErr w:type="spellStart"/>
      <w:r>
        <w:t>Минковского</w:t>
      </w:r>
      <w:proofErr w:type="spellEnd"/>
    </w:p>
    <w:p w:rsidR="0057014A" w:rsidRPr="0057014A" w:rsidRDefault="001C4AAB" w:rsidP="0057014A">
      <w:pPr>
        <w:spacing w:line="360" w:lineRule="auto"/>
        <w:jc w:val="left"/>
      </w:pPr>
      <w:r>
        <w:tab/>
      </w:r>
      <w:r w:rsidR="0057014A" w:rsidRPr="0057014A">
        <w:t xml:space="preserve">Алгоритм выводится следующим образом, обозначим за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приближенное значение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 Запишем определение этой размерности, убрав предел, его мы будем имитировать в итерациях, в которых будет изменяться размер ячеек.</w:t>
      </w:r>
    </w:p>
    <w:p w:rsidR="0057014A" w:rsidRPr="0057014A" w:rsidRDefault="001C4AAB" w:rsidP="0057014A">
      <w:pPr>
        <w:spacing w:line="360" w:lineRule="auto"/>
        <w:jc w:val="left"/>
      </w:pPr>
      <w:r>
        <w:tab/>
      </w:r>
      <w:r w:rsidR="0057014A" w:rsidRPr="0057014A">
        <w:t xml:space="preserve">Если зафиксировать размеры ячеек </w:t>
      </w:r>
      <w:r w:rsidR="0057014A" w:rsidRPr="0057014A">
        <w:rPr>
          <w:lang w:val="en-US"/>
        </w:rPr>
        <w:t>ε</w:t>
      </w:r>
      <w:r w:rsidR="0057014A" w:rsidRPr="0057014A">
        <w:t xml:space="preserve"> и рассматривать </w:t>
      </w:r>
      <w:proofErr w:type="spellStart"/>
      <w:r w:rsidR="0057014A" w:rsidRPr="0057014A">
        <w:rPr>
          <w:lang w:val="en-US"/>
        </w:rPr>
        <w:t>D</w:t>
      </w:r>
      <w:r w:rsidR="0057014A" w:rsidRPr="0057014A">
        <w:rPr>
          <w:vertAlign w:val="subscript"/>
          <w:lang w:val="en-US"/>
        </w:rPr>
        <w:t>bc</w:t>
      </w:r>
      <w:proofErr w:type="spellEnd"/>
      <w:r w:rsidR="0057014A" w:rsidRPr="0057014A">
        <w:t xml:space="preserve"> как неизвестное, то легко заметить, что приведенное выражение является </w:t>
      </w:r>
      <w:r w:rsidR="0057014A" w:rsidRPr="0057014A">
        <w:lastRenderedPageBreak/>
        <w:t xml:space="preserve">формулой линии. Мы можем запустить цикл по различным размерам ячеек </w:t>
      </w:r>
      <w:r w:rsidR="0057014A" w:rsidRPr="0057014A">
        <w:rPr>
          <w:lang w:val="en-US"/>
        </w:rPr>
        <w:t>ε</w:t>
      </w:r>
      <w:r w:rsidR="0057014A" w:rsidRPr="0057014A">
        <w:t xml:space="preserve"> и записывать результат. Давайте нанесем эти результаты на график и построим линию регрессии для полученного множества данных, это значение и будет являться аппроксимацией фрактальной размерности </w:t>
      </w:r>
      <w:proofErr w:type="spellStart"/>
      <w:r w:rsidR="0057014A" w:rsidRPr="0057014A">
        <w:t>Минковского</w:t>
      </w:r>
      <w:proofErr w:type="spellEnd"/>
      <w:r w:rsidR="0057014A" w:rsidRPr="0057014A">
        <w:t>.</w:t>
      </w:r>
    </w:p>
    <w:p w:rsidR="0057014A" w:rsidRPr="0057014A" w:rsidRDefault="0057014A" w:rsidP="0057014A">
      <w:pPr>
        <w:pStyle w:val="a3"/>
        <w:rPr>
          <w:rFonts w:eastAsiaTheme="majorEastAsia" w:cstheme="majorBidi"/>
          <w:b/>
          <w:szCs w:val="26"/>
        </w:rPr>
      </w:pPr>
    </w:p>
    <w:p w:rsidR="0057014A" w:rsidRDefault="0057014A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1846DD" w:rsidRDefault="001846DD" w:rsidP="001846DD">
      <w:pPr>
        <w:pStyle w:val="2"/>
      </w:pPr>
      <w:bookmarkStart w:id="6" w:name="_Toc483166325"/>
      <w:r>
        <w:lastRenderedPageBreak/>
        <w:t>Существующие аналоги</w:t>
      </w:r>
      <w:bookmarkEnd w:id="6"/>
    </w:p>
    <w:p w:rsidR="00C64781" w:rsidRDefault="00CA503E" w:rsidP="008C1984">
      <w:pPr>
        <w:spacing w:line="360" w:lineRule="auto"/>
      </w:pPr>
      <w:r w:rsidRPr="001879C1">
        <w:tab/>
      </w:r>
      <w:r w:rsidR="00562A69">
        <w:t xml:space="preserve">Прямых аналогов для разрабатываемой системы не было найдено. Среди косвенных аналогов можно выделить </w:t>
      </w:r>
      <w:r w:rsidR="00C64781">
        <w:t>следующие проекты.</w:t>
      </w:r>
    </w:p>
    <w:p w:rsidR="00C64781" w:rsidRDefault="00C64781" w:rsidP="008C1984">
      <w:pPr>
        <w:pStyle w:val="3"/>
        <w:spacing w:line="360" w:lineRule="auto"/>
      </w:pPr>
      <w:bookmarkStart w:id="7" w:name="_Toc483166326"/>
      <w:proofErr w:type="spellStart"/>
      <w:r>
        <w:rPr>
          <w:lang w:val="en-US"/>
        </w:rPr>
        <w:t>MyndPlay</w:t>
      </w:r>
      <w:bookmarkEnd w:id="7"/>
      <w:proofErr w:type="spellEnd"/>
    </w:p>
    <w:p w:rsidR="00562A69" w:rsidRDefault="00CA503E" w:rsidP="008C1984">
      <w:pPr>
        <w:spacing w:line="360" w:lineRule="auto"/>
      </w:pPr>
      <w:r w:rsidRPr="001879C1">
        <w:tab/>
      </w:r>
      <w:r w:rsidR="00C64781">
        <w:t xml:space="preserve">Компания </w:t>
      </w:r>
      <w:proofErr w:type="spellStart"/>
      <w:r w:rsidR="00C64781">
        <w:rPr>
          <w:lang w:val="en-US"/>
        </w:rPr>
        <w:t>MyndPlay</w:t>
      </w:r>
      <w:proofErr w:type="spellEnd"/>
      <w:r w:rsidR="00C64781">
        <w:t xml:space="preserve"> </w:t>
      </w:r>
      <w:r w:rsidR="00562A69">
        <w:t xml:space="preserve">выпустила систему управления сюжетами видео фильмов и игр при помощи данных от </w:t>
      </w:r>
      <w:proofErr w:type="spellStart"/>
      <w:r w:rsidR="00562A69">
        <w:t>нейроинтерфейса</w:t>
      </w:r>
      <w:proofErr w:type="spellEnd"/>
      <w:r w:rsidR="00562A69">
        <w:t xml:space="preserve"> с аналогичным названием.</w:t>
      </w:r>
    </w:p>
    <w:p w:rsidR="00562A69" w:rsidRDefault="00562A69" w:rsidP="008C1984">
      <w:pPr>
        <w:spacing w:line="360" w:lineRule="auto"/>
      </w:pPr>
      <w:r>
        <w:t>Плюсы решения: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>Решение очень интересно для пользователей в развлекательных целях;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562A69" w:rsidRDefault="00562A69" w:rsidP="008C1984">
      <w:pPr>
        <w:spacing w:line="360" w:lineRule="auto"/>
      </w:pPr>
      <w:r>
        <w:t>Минусы решения: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Работа по контролю контента с использованием данных без верификации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Отсутствие многопользовательских решений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562A69" w:rsidRDefault="003B78A0" w:rsidP="008C1984">
      <w:pPr>
        <w:spacing w:line="360" w:lineRule="auto"/>
      </w:pPr>
      <w:r w:rsidRPr="001879C1">
        <w:tab/>
      </w:r>
      <w:r w:rsidR="00562A69">
        <w:t xml:space="preserve"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</w:t>
      </w:r>
      <w:r w:rsidR="00562A69">
        <w:lastRenderedPageBreak/>
        <w:t>рынка 2016 года для создания контролируемых сред, игровых сценариев и т.д.</w:t>
      </w:r>
    </w:p>
    <w:p w:rsidR="00562A69" w:rsidRDefault="00562A69" w:rsidP="008C1984">
      <w:pPr>
        <w:pStyle w:val="3"/>
        <w:spacing w:line="360" w:lineRule="auto"/>
      </w:pPr>
      <w:bookmarkStart w:id="8" w:name="_Toc483166327"/>
      <w:r>
        <w:t>Проект «</w:t>
      </w:r>
      <w:proofErr w:type="spellStart"/>
      <w:r>
        <w:t>SenseLabs</w:t>
      </w:r>
      <w:proofErr w:type="spellEnd"/>
      <w:r>
        <w:t xml:space="preserve"> VERSUS»</w:t>
      </w:r>
      <w:bookmarkEnd w:id="8"/>
    </w:p>
    <w:p w:rsidR="00562A69" w:rsidRDefault="003B78A0" w:rsidP="008C1984">
      <w:pPr>
        <w:spacing w:line="360" w:lineRule="auto"/>
      </w:pPr>
      <w:r w:rsidRPr="001879C1">
        <w:tab/>
      </w:r>
      <w:r w:rsidR="00562A69">
        <w:t xml:space="preserve">Новое техническое решение - </w:t>
      </w:r>
      <w:proofErr w:type="spellStart"/>
      <w:r w:rsidR="00562A69">
        <w:t>нейроинтерфейс</w:t>
      </w:r>
      <w:proofErr w:type="spellEnd"/>
      <w:r w:rsidR="00562A69"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 w:rsidR="00562A69">
        <w:t>NeuroSky</w:t>
      </w:r>
      <w:proofErr w:type="spellEnd"/>
      <w:r w:rsidR="00562A69"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562A69" w:rsidRDefault="00562A69" w:rsidP="008C1984">
      <w:pPr>
        <w:spacing w:line="360" w:lineRule="auto"/>
      </w:pPr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возможность расширения используемой библиотеки видео контента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возможность подключения администрирующего устройства с целью наблюдения и контроля третьей стороной (например</w:t>
      </w:r>
      <w:r w:rsidR="00FF3798">
        <w:t>,</w:t>
      </w:r>
      <w:r>
        <w:t xml:space="preserve"> врачом)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562A69" w:rsidRDefault="00562A69" w:rsidP="008C1984">
      <w:pPr>
        <w:spacing w:line="360" w:lineRule="auto"/>
      </w:pPr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562A69" w:rsidRDefault="00562A69" w:rsidP="00C07FE8">
      <w:pPr>
        <w:pStyle w:val="ab"/>
        <w:numPr>
          <w:ilvl w:val="0"/>
          <w:numId w:val="20"/>
        </w:numPr>
        <w:spacing w:line="360" w:lineRule="auto"/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94275B" w:rsidRDefault="00562A69" w:rsidP="00C07FE8">
      <w:pPr>
        <w:pStyle w:val="ab"/>
        <w:numPr>
          <w:ilvl w:val="0"/>
          <w:numId w:val="20"/>
        </w:numPr>
        <w:spacing w:line="360" w:lineRule="auto"/>
      </w:pPr>
      <w:r>
        <w:lastRenderedPageBreak/>
        <w:t>необходимость предварительного введения пользователя в алгоритм работы системы.</w:t>
      </w:r>
    </w:p>
    <w:p w:rsidR="008C1984" w:rsidRDefault="008C1984" w:rsidP="008C1984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093"/>
        <w:gridCol w:w="2693"/>
        <w:gridCol w:w="2335"/>
        <w:gridCol w:w="2166"/>
      </w:tblGrid>
      <w:tr w:rsidR="006F1E4D" w:rsidRPr="006F1E4D" w:rsidTr="00013429">
        <w:tc>
          <w:tcPr>
            <w:tcW w:w="1127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1C4AAB">
              <w:rPr>
                <w:b/>
              </w:rPr>
              <w:t>Название</w:t>
            </w:r>
          </w:p>
        </w:tc>
        <w:tc>
          <w:tcPr>
            <w:tcW w:w="1450" w:type="pct"/>
          </w:tcPr>
          <w:p w:rsidR="006E661D" w:rsidRPr="008F638E" w:rsidRDefault="006E661D" w:rsidP="00562A69">
            <w:pPr>
              <w:rPr>
                <w:lang w:val="en-US"/>
              </w:rPr>
            </w:pPr>
            <w:r w:rsidRPr="008F638E">
              <w:rPr>
                <w:lang w:val="en-US"/>
              </w:rPr>
              <w:t>Muse</w:t>
            </w:r>
          </w:p>
        </w:tc>
        <w:tc>
          <w:tcPr>
            <w:tcW w:w="1257" w:type="pct"/>
          </w:tcPr>
          <w:p w:rsidR="006E661D" w:rsidRPr="008F638E" w:rsidRDefault="006E661D" w:rsidP="00562A69">
            <w:proofErr w:type="spellStart"/>
            <w:r w:rsidRPr="008F638E">
              <w:t>MyndPlay</w:t>
            </w:r>
            <w:proofErr w:type="spellEnd"/>
          </w:p>
        </w:tc>
        <w:tc>
          <w:tcPr>
            <w:tcW w:w="1166" w:type="pct"/>
          </w:tcPr>
          <w:p w:rsidR="006E661D" w:rsidRPr="008F638E" w:rsidRDefault="006E661D" w:rsidP="00562A69">
            <w:proofErr w:type="spellStart"/>
            <w:r w:rsidRPr="008F638E">
              <w:t>SenseLabs</w:t>
            </w:r>
            <w:proofErr w:type="spellEnd"/>
            <w:r w:rsidRPr="008F638E">
              <w:t xml:space="preserve"> VERSUS</w:t>
            </w:r>
          </w:p>
        </w:tc>
      </w:tr>
      <w:tr w:rsidR="006F1E4D" w:rsidRPr="0090713A" w:rsidTr="00013429">
        <w:tc>
          <w:tcPr>
            <w:tcW w:w="1127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8F638E">
              <w:rPr>
                <w:b/>
              </w:rPr>
              <w:t>Данные</w:t>
            </w:r>
          </w:p>
        </w:tc>
        <w:tc>
          <w:tcPr>
            <w:tcW w:w="1450" w:type="pct"/>
          </w:tcPr>
          <w:p w:rsidR="001C4AAB" w:rsidRPr="001C4AAB" w:rsidRDefault="0090713A" w:rsidP="0090713A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Raw EEG at</w:t>
            </w:r>
            <w:r w:rsidR="001C4AAB" w:rsidRPr="0090713A">
              <w:rPr>
                <w:lang w:val="en-US"/>
              </w:rPr>
              <w:t xml:space="preserve"> </w:t>
            </w:r>
            <w:r w:rsidRPr="0090713A">
              <w:rPr>
                <w:lang w:val="en-US"/>
              </w:rPr>
              <w:t>220Hz, processed FFT, Absolute/relative band powers</w:t>
            </w:r>
          </w:p>
        </w:tc>
        <w:tc>
          <w:tcPr>
            <w:tcW w:w="1257" w:type="pct"/>
          </w:tcPr>
          <w:p w:rsidR="000E19FF" w:rsidRDefault="0090713A" w:rsidP="0090713A">
            <w:r w:rsidRPr="0090713A">
              <w:rPr>
                <w:lang w:val="en-US"/>
              </w:rPr>
              <w:t xml:space="preserve">Raw </w:t>
            </w:r>
            <w:r w:rsidRPr="0090713A">
              <w:rPr>
                <w:lang w:val="en-US"/>
              </w:rPr>
              <w:t>EEG</w:t>
            </w:r>
            <w:r w:rsidRPr="0090713A">
              <w:rPr>
                <w:lang w:val="en-US"/>
              </w:rPr>
              <w:t xml:space="preserve"> at 512Hz</w:t>
            </w:r>
            <w:r w:rsidRPr="0090713A">
              <w:rPr>
                <w:lang w:val="en-US"/>
              </w:rPr>
              <w:t xml:space="preserve">, </w:t>
            </w:r>
          </w:p>
          <w:p w:rsidR="006E661D" w:rsidRPr="0090713A" w:rsidRDefault="0090713A" w:rsidP="0090713A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</w:t>
            </w:r>
            <w:r w:rsidRPr="0090713A">
              <w:rPr>
                <w:lang w:val="en-US"/>
              </w:rPr>
              <w:t xml:space="preserve"> power spectrum</w:t>
            </w:r>
          </w:p>
        </w:tc>
        <w:tc>
          <w:tcPr>
            <w:tcW w:w="1166" w:type="pct"/>
          </w:tcPr>
          <w:p w:rsidR="006E661D" w:rsidRDefault="0090713A" w:rsidP="00562A69">
            <w:pPr>
              <w:rPr>
                <w:lang w:val="en-US"/>
              </w:rPr>
            </w:pPr>
            <w:r w:rsidRPr="0090713A">
              <w:rPr>
                <w:lang w:val="en-US"/>
              </w:rPr>
              <w:t>Raw EEG</w:t>
            </w:r>
            <w:r>
              <w:rPr>
                <w:lang w:val="en-US"/>
              </w:rPr>
              <w:t xml:space="preserve"> data,</w:t>
            </w:r>
          </w:p>
          <w:p w:rsidR="0090713A" w:rsidRPr="0090713A" w:rsidRDefault="0090713A" w:rsidP="00562A69">
            <w:pPr>
              <w:rPr>
                <w:color w:val="FF0000"/>
                <w:lang w:val="en-US"/>
              </w:rPr>
            </w:pPr>
            <w:r w:rsidRPr="0090713A">
              <w:rPr>
                <w:lang w:val="en-US"/>
              </w:rPr>
              <w:t>processed power spectrum</w:t>
            </w:r>
          </w:p>
        </w:tc>
      </w:tr>
      <w:tr w:rsidR="006F1E4D" w:rsidRPr="00013429" w:rsidTr="00013429">
        <w:tc>
          <w:tcPr>
            <w:tcW w:w="1127" w:type="pct"/>
          </w:tcPr>
          <w:p w:rsidR="006E661D" w:rsidRPr="00D04F9D" w:rsidRDefault="006E661D" w:rsidP="00562A69">
            <w:pPr>
              <w:rPr>
                <w:b/>
              </w:rPr>
            </w:pPr>
            <w:r w:rsidRPr="00D04F9D">
              <w:rPr>
                <w:b/>
                <w:lang w:val="en-US"/>
              </w:rPr>
              <w:t>API</w:t>
            </w:r>
          </w:p>
        </w:tc>
        <w:tc>
          <w:tcPr>
            <w:tcW w:w="1450" w:type="pct"/>
          </w:tcPr>
          <w:p w:rsidR="006E661D" w:rsidRPr="00013429" w:rsidRDefault="00D04F9D" w:rsidP="00D04F9D">
            <w:pPr>
              <w:rPr>
                <w:lang w:val="en-US"/>
              </w:rPr>
            </w:pPr>
            <w:r>
              <w:rPr>
                <w:lang w:val="en-US"/>
              </w:rPr>
              <w:t>Android</w:t>
            </w:r>
            <w:r w:rsidRPr="00013429">
              <w:rPr>
                <w:lang w:val="en-US"/>
              </w:rPr>
              <w:t>(</w:t>
            </w:r>
            <w:r>
              <w:rPr>
                <w:lang w:val="en-US"/>
              </w:rPr>
              <w:t>Java</w:t>
            </w:r>
            <w:r w:rsidRPr="00013429">
              <w:rPr>
                <w:lang w:val="en-US"/>
              </w:rPr>
              <w:t>),</w:t>
            </w:r>
          </w:p>
          <w:p w:rsidR="00D04F9D" w:rsidRDefault="000E19FF" w:rsidP="00D04F9D">
            <w:pPr>
              <w:rPr>
                <w:lang w:val="en-US"/>
              </w:rPr>
            </w:pPr>
            <w:r>
              <w:rPr>
                <w:lang w:val="en-US"/>
              </w:rPr>
              <w:t>Windows</w:t>
            </w:r>
            <w:r w:rsidR="00D04F9D">
              <w:rPr>
                <w:lang w:val="en-US"/>
              </w:rPr>
              <w:t>(</w:t>
            </w:r>
            <w:r w:rsidR="00013429">
              <w:rPr>
                <w:lang w:val="en-US"/>
              </w:rPr>
              <w:t xml:space="preserve">C++ </w:t>
            </w:r>
            <w:r w:rsidR="00013429">
              <w:t>библиотека</w:t>
            </w:r>
            <w:r w:rsidR="00D04F9D">
              <w:rPr>
                <w:lang w:val="en-US"/>
              </w:rPr>
              <w:t>),</w:t>
            </w:r>
          </w:p>
          <w:p w:rsidR="00D04F9D" w:rsidRPr="00D04F9D" w:rsidRDefault="00D04F9D" w:rsidP="00013429">
            <w:pPr>
              <w:rPr>
                <w:lang w:val="en-US"/>
              </w:rPr>
            </w:pPr>
            <w:r>
              <w:rPr>
                <w:lang w:val="en-US"/>
              </w:rPr>
              <w:t>iOS</w:t>
            </w:r>
            <w:r w:rsidR="00013429" w:rsidRPr="00013429">
              <w:rPr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r w:rsidR="00013429">
              <w:rPr>
                <w:lang w:val="en-US"/>
              </w:rPr>
              <w:t>Objective-C</w:t>
            </w:r>
            <w:r>
              <w:rPr>
                <w:lang w:val="en-US"/>
              </w:rPr>
              <w:t>)</w:t>
            </w:r>
          </w:p>
        </w:tc>
        <w:tc>
          <w:tcPr>
            <w:tcW w:w="1257" w:type="pct"/>
          </w:tcPr>
          <w:p w:rsidR="006E661D" w:rsidRPr="00013429" w:rsidRDefault="00013429" w:rsidP="00562A69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  <w:tc>
          <w:tcPr>
            <w:tcW w:w="1166" w:type="pct"/>
          </w:tcPr>
          <w:p w:rsidR="006E661D" w:rsidRPr="00013429" w:rsidRDefault="00013429" w:rsidP="00562A69">
            <w:pPr>
              <w:rPr>
                <w:color w:val="FF0000"/>
              </w:rPr>
            </w:pPr>
            <w:r w:rsidRPr="008F638E">
              <w:t>Информация не найдена</w:t>
            </w:r>
            <w:r>
              <w:t>.</w:t>
            </w:r>
            <w:r w:rsidRPr="00D04F9D">
              <w:t xml:space="preserve"> </w:t>
            </w:r>
            <w:r>
              <w:t>Возможно, в разработке</w:t>
            </w:r>
          </w:p>
        </w:tc>
      </w:tr>
      <w:tr w:rsidR="00D04F9D" w:rsidRPr="006F1E4D" w:rsidTr="00013429">
        <w:tc>
          <w:tcPr>
            <w:tcW w:w="1127" w:type="pct"/>
          </w:tcPr>
          <w:p w:rsidR="00D04F9D" w:rsidRPr="006F1E4D" w:rsidRDefault="00D04F9D" w:rsidP="006E661D">
            <w:pPr>
              <w:rPr>
                <w:b/>
                <w:color w:val="FF0000"/>
              </w:rPr>
            </w:pPr>
            <w:r w:rsidRPr="00D04F9D">
              <w:rPr>
                <w:b/>
              </w:rPr>
              <w:t>Платформа</w:t>
            </w:r>
          </w:p>
        </w:tc>
        <w:tc>
          <w:tcPr>
            <w:tcW w:w="1450" w:type="pct"/>
          </w:tcPr>
          <w:p w:rsidR="000E19FF" w:rsidRDefault="00D04F9D" w:rsidP="00E01BF1">
            <w:r w:rsidRPr="00D04F9D">
              <w:rPr>
                <w:lang w:val="en-US"/>
              </w:rPr>
              <w:t xml:space="preserve">Windows, </w:t>
            </w:r>
          </w:p>
          <w:p w:rsidR="000E19FF" w:rsidRDefault="00D04F9D" w:rsidP="00E01BF1">
            <w:r w:rsidRPr="00D04F9D">
              <w:rPr>
                <w:lang w:val="en-US"/>
              </w:rPr>
              <w:t xml:space="preserve">Android, </w:t>
            </w:r>
          </w:p>
          <w:p w:rsidR="00D04F9D" w:rsidRPr="00D04F9D" w:rsidRDefault="00D04F9D" w:rsidP="00E01BF1">
            <w:pPr>
              <w:rPr>
                <w:lang w:val="en-US"/>
              </w:rPr>
            </w:pPr>
            <w:r w:rsidRPr="00D04F9D">
              <w:rPr>
                <w:lang w:val="en-US"/>
              </w:rPr>
              <w:t>iOS</w:t>
            </w:r>
          </w:p>
        </w:tc>
        <w:tc>
          <w:tcPr>
            <w:tcW w:w="1257" w:type="pct"/>
          </w:tcPr>
          <w:p w:rsidR="000E19FF" w:rsidRDefault="00D04F9D" w:rsidP="00013429">
            <w:r>
              <w:rPr>
                <w:lang w:val="en-US"/>
              </w:rPr>
              <w:t xml:space="preserve">Windows, </w:t>
            </w:r>
          </w:p>
          <w:p w:rsidR="000E19FF" w:rsidRDefault="00D04F9D" w:rsidP="00013429">
            <w:r>
              <w:rPr>
                <w:lang w:val="en-US"/>
              </w:rPr>
              <w:t>M</w:t>
            </w:r>
            <w:r w:rsidR="00013429">
              <w:rPr>
                <w:lang w:val="en-US"/>
              </w:rPr>
              <w:t>ac</w:t>
            </w:r>
            <w:r>
              <w:rPr>
                <w:lang w:val="en-US"/>
              </w:rPr>
              <w:t xml:space="preserve">, </w:t>
            </w:r>
          </w:p>
          <w:p w:rsidR="000E19FF" w:rsidRDefault="00D04F9D" w:rsidP="00013429">
            <w:r>
              <w:rPr>
                <w:lang w:val="en-US"/>
              </w:rPr>
              <w:t xml:space="preserve">Android, </w:t>
            </w:r>
          </w:p>
          <w:p w:rsidR="00D04F9D" w:rsidRPr="00D04F9D" w:rsidRDefault="00D04F9D" w:rsidP="00013429">
            <w:pPr>
              <w:rPr>
                <w:color w:val="FF0000"/>
              </w:rPr>
            </w:pPr>
            <w:r>
              <w:rPr>
                <w:lang w:val="en-US"/>
              </w:rPr>
              <w:t>iOS</w:t>
            </w:r>
          </w:p>
        </w:tc>
        <w:tc>
          <w:tcPr>
            <w:tcW w:w="1166" w:type="pct"/>
          </w:tcPr>
          <w:p w:rsidR="000E19FF" w:rsidRDefault="00013429" w:rsidP="00E01BF1">
            <w:r w:rsidRPr="00013429">
              <w:rPr>
                <w:lang w:val="en-US"/>
              </w:rPr>
              <w:t xml:space="preserve">iOS, </w:t>
            </w:r>
          </w:p>
          <w:p w:rsidR="00D04F9D" w:rsidRPr="00013429" w:rsidRDefault="00013429" w:rsidP="00E01BF1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Android</w:t>
            </w:r>
            <w:bookmarkStart w:id="9" w:name="_GoBack"/>
            <w:bookmarkEnd w:id="9"/>
          </w:p>
        </w:tc>
      </w:tr>
      <w:tr w:rsidR="00D04F9D" w:rsidRPr="006F1E4D" w:rsidTr="00013429">
        <w:tc>
          <w:tcPr>
            <w:tcW w:w="1127" w:type="pct"/>
          </w:tcPr>
          <w:p w:rsidR="00D04F9D" w:rsidRPr="006F1E4D" w:rsidRDefault="00D04F9D" w:rsidP="00562A69">
            <w:pPr>
              <w:rPr>
                <w:b/>
                <w:color w:val="FF0000"/>
              </w:rPr>
            </w:pPr>
            <w:r w:rsidRPr="00013429">
              <w:rPr>
                <w:b/>
              </w:rPr>
              <w:t>Цена</w:t>
            </w:r>
          </w:p>
        </w:tc>
        <w:tc>
          <w:tcPr>
            <w:tcW w:w="1450" w:type="pct"/>
          </w:tcPr>
          <w:p w:rsidR="00D04F9D" w:rsidRPr="00013429" w:rsidRDefault="00013429" w:rsidP="00562A69">
            <w:pPr>
              <w:rPr>
                <w:color w:val="FF0000"/>
                <w:lang w:val="en-US"/>
              </w:rPr>
            </w:pPr>
            <w:r w:rsidRPr="00013429">
              <w:rPr>
                <w:lang w:val="en-US"/>
              </w:rPr>
              <w:t>$249.00 USD</w:t>
            </w:r>
          </w:p>
        </w:tc>
        <w:tc>
          <w:tcPr>
            <w:tcW w:w="1257" w:type="pct"/>
          </w:tcPr>
          <w:p w:rsidR="00D04F9D" w:rsidRPr="006F1E4D" w:rsidRDefault="00013429" w:rsidP="00562A69">
            <w:pPr>
              <w:rPr>
                <w:color w:val="FF0000"/>
              </w:rPr>
            </w:pPr>
            <w:r w:rsidRPr="00013429">
              <w:t>£179.00</w:t>
            </w:r>
          </w:p>
        </w:tc>
        <w:tc>
          <w:tcPr>
            <w:tcW w:w="1166" w:type="pct"/>
          </w:tcPr>
          <w:p w:rsidR="00D04F9D" w:rsidRPr="006F1E4D" w:rsidRDefault="00013429" w:rsidP="00562A69">
            <w:pPr>
              <w:rPr>
                <w:color w:val="FF0000"/>
              </w:rPr>
            </w:pPr>
            <w:r w:rsidRPr="00013429">
              <w:t>Пока недоступно</w:t>
            </w:r>
          </w:p>
        </w:tc>
      </w:tr>
    </w:tbl>
    <w:p w:rsidR="001846DD" w:rsidRDefault="001846DD" w:rsidP="00562A69">
      <w:pPr>
        <w:rPr>
          <w:szCs w:val="28"/>
        </w:rPr>
      </w:pPr>
      <w:r>
        <w:br w:type="page"/>
      </w:r>
    </w:p>
    <w:p w:rsidR="00CF0157" w:rsidRDefault="00CF0157" w:rsidP="001879C1">
      <w:pPr>
        <w:pStyle w:val="1"/>
        <w:numPr>
          <w:ilvl w:val="0"/>
          <w:numId w:val="22"/>
        </w:numPr>
        <w:spacing w:line="360" w:lineRule="auto"/>
      </w:pPr>
      <w:bookmarkStart w:id="10" w:name="_Toc483166328"/>
      <w:r>
        <w:lastRenderedPageBreak/>
        <w:t>Проектирование</w:t>
      </w:r>
      <w:bookmarkEnd w:id="10"/>
    </w:p>
    <w:p w:rsidR="00140A14" w:rsidRPr="00140A14" w:rsidRDefault="00140A14" w:rsidP="005A667B">
      <w:pPr>
        <w:pStyle w:val="2"/>
        <w:spacing w:line="360" w:lineRule="auto"/>
      </w:pPr>
      <w:bookmarkStart w:id="11" w:name="_Toc483166329"/>
      <w:r>
        <w:t>Компоненты</w:t>
      </w:r>
      <w:bookmarkEnd w:id="11"/>
    </w:p>
    <w:p w:rsidR="00531F53" w:rsidRDefault="00F45B40" w:rsidP="005A667B">
      <w:pPr>
        <w:spacing w:line="360" w:lineRule="auto"/>
      </w:pPr>
      <w:r w:rsidRPr="001879C1">
        <w:tab/>
      </w:r>
      <w:r w:rsidR="00531F53">
        <w:t>Разрабатываемая система будет состоять из нескольких компонентов:</w:t>
      </w:r>
    </w:p>
    <w:p w:rsidR="00531F53" w:rsidRDefault="007412A6" w:rsidP="00F45B40">
      <w:pPr>
        <w:pStyle w:val="ab"/>
        <w:numPr>
          <w:ilvl w:val="0"/>
          <w:numId w:val="21"/>
        </w:numPr>
        <w:spacing w:line="360" w:lineRule="auto"/>
      </w:pPr>
      <w:r>
        <w:t xml:space="preserve">основное </w:t>
      </w:r>
      <w:r w:rsidR="00604538">
        <w:t>п</w:t>
      </w:r>
      <w:r w:rsidR="00531F53">
        <w:t xml:space="preserve">риложение 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 w:rsidR="00531F53">
        <w:t xml:space="preserve">реализующее связь с гарнитурой </w:t>
      </w:r>
      <w:r w:rsidR="00531F53" w:rsidRPr="00F45B40">
        <w:rPr>
          <w:lang w:val="en-US"/>
        </w:rPr>
        <w:t>Muse</w:t>
      </w:r>
      <w:r w:rsidR="00531F53"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F45B40">
      <w:pPr>
        <w:pStyle w:val="ab"/>
        <w:numPr>
          <w:ilvl w:val="0"/>
          <w:numId w:val="21"/>
        </w:numPr>
        <w:spacing w:line="360" w:lineRule="auto"/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</w:p>
    <w:p w:rsidR="00604538" w:rsidRDefault="00604538" w:rsidP="00F45B40">
      <w:pPr>
        <w:pStyle w:val="ab"/>
        <w:numPr>
          <w:ilvl w:val="0"/>
          <w:numId w:val="21"/>
        </w:numPr>
        <w:spacing w:line="360" w:lineRule="auto"/>
      </w:pPr>
      <w:r>
        <w:t>алгоритм определения эмоционального состояния по показаниям ЭЭГ</w:t>
      </w:r>
    </w:p>
    <w:p w:rsidR="00980EEC" w:rsidRDefault="007412A6" w:rsidP="00F45B40">
      <w:pPr>
        <w:pStyle w:val="ab"/>
        <w:numPr>
          <w:ilvl w:val="0"/>
          <w:numId w:val="21"/>
        </w:numPr>
        <w:spacing w:line="360" w:lineRule="auto"/>
      </w:pPr>
      <w:r>
        <w:t xml:space="preserve">администрирующее </w:t>
      </w:r>
      <w:r w:rsidR="00604538">
        <w:t xml:space="preserve">приложение для ОС </w:t>
      </w:r>
      <w:r w:rsidR="00604538" w:rsidRPr="00F45B40">
        <w:rPr>
          <w:lang w:val="en-US"/>
        </w:rPr>
        <w:t>Android</w:t>
      </w:r>
      <w:r w:rsidR="00604538" w:rsidRPr="007412A6">
        <w:t xml:space="preserve">, </w:t>
      </w:r>
      <w:r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5A667B">
      <w:pPr>
        <w:pStyle w:val="2"/>
        <w:spacing w:line="360" w:lineRule="auto"/>
      </w:pPr>
      <w:bookmarkStart w:id="12" w:name="_Toc483166330"/>
      <w:r>
        <w:t>Взаимодействие</w:t>
      </w:r>
      <w:bookmarkEnd w:id="12"/>
    </w:p>
    <w:p w:rsidR="007412A6" w:rsidRDefault="00F45B40" w:rsidP="005A667B">
      <w:pPr>
        <w:spacing w:line="360" w:lineRule="auto"/>
      </w:pPr>
      <w:r>
        <w:rPr>
          <w:lang w:val="en-US"/>
        </w:rPr>
        <w:tab/>
      </w:r>
      <w:r w:rsidR="007412A6">
        <w:t xml:space="preserve">Описать взаимодействие компонентов систем можно с помощью схемы движения данных (см. </w:t>
      </w:r>
      <w:r w:rsidR="007412A6">
        <w:fldChar w:fldCharType="begin"/>
      </w:r>
      <w:r w:rsidR="007412A6">
        <w:instrText xml:space="preserve"> REF _Ref478838278 \h </w:instrText>
      </w:r>
      <w:r w:rsidR="005A667B">
        <w:instrText xml:space="preserve"> \* MERGEFORMAT </w:instrText>
      </w:r>
      <w:r w:rsidR="007412A6">
        <w:fldChar w:fldCharType="separate"/>
      </w:r>
      <w:r w:rsidR="007412A6">
        <w:t xml:space="preserve">рис. </w:t>
      </w:r>
      <w:r w:rsidR="007412A6">
        <w:rPr>
          <w:noProof/>
        </w:rPr>
        <w:t>1</w:t>
      </w:r>
      <w:r w:rsidR="007412A6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140A14" w:rsidRPr="002E45D6" w:rsidRDefault="008029DB" w:rsidP="005A667B">
      <w:pPr>
        <w:keepNext/>
        <w:spacing w:line="360" w:lineRule="auto"/>
        <w:jc w:val="center"/>
      </w:pPr>
      <w:r>
        <w:object w:dxaOrig="15743" w:dyaOrig="8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48.55pt" o:ole="">
            <v:imagedata r:id="rId16" o:title=""/>
          </v:shape>
          <o:OLEObject Type="Embed" ProgID="Visio.Drawing.11" ShapeID="_x0000_i1025" DrawAspect="Content" ObjectID="_1556910881" r:id="rId17"/>
        </w:objec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  <w:bookmarkStart w:id="13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57014A">
        <w:rPr>
          <w:noProof/>
          <w:color w:val="auto"/>
        </w:rPr>
        <w:t>7</w:t>
      </w:r>
      <w:r w:rsidRPr="008029DB">
        <w:rPr>
          <w:color w:val="auto"/>
        </w:rPr>
        <w:fldChar w:fldCharType="end"/>
      </w:r>
      <w:bookmarkEnd w:id="13"/>
      <w:r w:rsidRPr="008029DB">
        <w:rPr>
          <w:color w:val="auto"/>
        </w:rPr>
        <w:t>. Схема движения данных</w:t>
      </w:r>
    </w:p>
    <w:p w:rsidR="004836F8" w:rsidRDefault="004836F8" w:rsidP="005A667B">
      <w:pPr>
        <w:spacing w:line="360" w:lineRule="auto"/>
      </w:pPr>
      <w:r>
        <w:t xml:space="preserve">Основной цикл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 xml:space="preserve">компонент визуализации выводит видео контент на основании текущего состояния, </w:t>
      </w:r>
      <w:proofErr w:type="gramStart"/>
      <w:r>
        <w:t>осуществляя</w:t>
      </w:r>
      <w:proofErr w:type="gramEnd"/>
      <w:r>
        <w:t xml:space="preserve"> таким образом связь с пользователем через графический интерфейс</w:t>
      </w:r>
      <w:r w:rsidR="00140A14">
        <w:t>.</w:t>
      </w:r>
    </w:p>
    <w:p w:rsidR="00685F8A" w:rsidRPr="00685F8A" w:rsidRDefault="00685F8A" w:rsidP="00685F8A">
      <w:pPr>
        <w:pStyle w:val="2"/>
        <w:spacing w:line="360" w:lineRule="auto"/>
      </w:pPr>
      <w:bookmarkStart w:id="14" w:name="_Toc483166331"/>
      <w:r>
        <w:t xml:space="preserve">Обработчик </w:t>
      </w:r>
      <w:proofErr w:type="spellStart"/>
      <w:r>
        <w:t>биоданных</w:t>
      </w:r>
      <w:bookmarkEnd w:id="14"/>
      <w:proofErr w:type="spellEnd"/>
    </w:p>
    <w:p w:rsidR="00685F8A" w:rsidRDefault="00F45B40" w:rsidP="00685F8A">
      <w:pPr>
        <w:spacing w:line="360" w:lineRule="auto"/>
      </w:pPr>
      <w:r w:rsidRPr="001879C1"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685F8A">
        <w:t>-устройством наподобие датчика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85F8A" w:rsidRPr="00DD5B28" w:rsidRDefault="00F45B40" w:rsidP="00685F8A">
      <w:pPr>
        <w:spacing w:line="360" w:lineRule="auto"/>
      </w:pPr>
      <w:r w:rsidRPr="001879C1">
        <w:lastRenderedPageBreak/>
        <w:tab/>
      </w:r>
      <w:r w:rsidR="00685F8A">
        <w:t xml:space="preserve">Пакеты от гарнитуры бывают двух типов: 1. пакеты с данными о соединении и самом устройстве, 2. пакеты с данными о сигналах ЭЭГ и внутренних параметрах устройства. Следовательно, кроме установления подключения с гарнитурой </w:t>
      </w:r>
      <w:r w:rsidR="00685F8A">
        <w:rPr>
          <w:lang w:val="en-US"/>
        </w:rPr>
        <w:t>Muse</w:t>
      </w:r>
      <w:r w:rsidR="00685F8A">
        <w:t>,</w:t>
      </w:r>
      <w:r w:rsidR="00685F8A" w:rsidRPr="00CB0E72">
        <w:t xml:space="preserve"> </w:t>
      </w:r>
      <w:r w:rsidR="00685F8A"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F45B40">
      <w:pPr>
        <w:pStyle w:val="2"/>
        <w:spacing w:line="360" w:lineRule="auto"/>
      </w:pPr>
      <w:bookmarkStart w:id="15" w:name="_Toc483166332"/>
      <w:r>
        <w:t>Работа с администрирующим устройством</w:t>
      </w:r>
      <w:bookmarkEnd w:id="15"/>
    </w:p>
    <w:p w:rsidR="00DD6FE7" w:rsidRPr="00D76ECA" w:rsidRDefault="00F45B40" w:rsidP="005A667B">
      <w:pPr>
        <w:spacing w:line="360" w:lineRule="auto"/>
      </w:pPr>
      <w:r w:rsidRPr="001879C1">
        <w:tab/>
      </w:r>
      <w:r w:rsidR="00140A14"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 xml:space="preserve">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го приложения</w:t>
      </w:r>
      <w:r w:rsidR="00DD6FE7">
        <w:t>)</w:t>
      </w:r>
      <w:r w:rsidR="00140A14">
        <w:t>.</w:t>
      </w:r>
    </w:p>
    <w:p w:rsidR="00DD6FE7" w:rsidRDefault="00DD6FE7" w:rsidP="005A667B">
      <w:pPr>
        <w:keepNext/>
        <w:spacing w:line="360" w:lineRule="auto"/>
        <w:jc w:val="center"/>
      </w:pPr>
      <w:r>
        <w:object w:dxaOrig="8872" w:dyaOrig="3203">
          <v:shape id="_x0000_i1026" type="#_x0000_t75" style="width:443.9pt;height:160.3pt" o:ole="">
            <v:imagedata r:id="rId18" o:title=""/>
          </v:shape>
          <o:OLEObject Type="Embed" ProgID="Visio.Drawing.11" ShapeID="_x0000_i1026" DrawAspect="Content" ObjectID="_1556910882" r:id="rId19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8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5A667B">
      <w:pPr>
        <w:spacing w:line="360" w:lineRule="auto"/>
      </w:pPr>
      <w:r w:rsidRPr="001879C1"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2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16" w:name="_Ref478914005"/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2</w:t>
      </w:r>
      <w:r>
        <w:fldChar w:fldCharType="end"/>
      </w:r>
      <w:bookmarkEnd w:id="16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092"/>
        <w:gridCol w:w="3091"/>
        <w:gridCol w:w="3104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17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8C1984">
        <w:rPr>
          <w:noProof/>
        </w:rPr>
        <w:t>3</w:t>
      </w:r>
      <w:r w:rsidR="00926CC9">
        <w:fldChar w:fldCharType="end"/>
      </w:r>
      <w:bookmarkEnd w:id="17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42"/>
        <w:gridCol w:w="2397"/>
        <w:gridCol w:w="5248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pPr>
              <w:spacing w:line="360" w:lineRule="auto"/>
            </w:pPr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pPr>
              <w:spacing w:line="360" w:lineRule="auto"/>
            </w:pPr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pPr>
              <w:spacing w:line="360" w:lineRule="auto"/>
            </w:pPr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spacing w:line="360" w:lineRule="auto"/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18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8C1984">
        <w:rPr>
          <w:noProof/>
        </w:rPr>
        <w:t>4</w:t>
      </w:r>
      <w:r w:rsidR="001765A4">
        <w:fldChar w:fldCharType="end"/>
      </w:r>
      <w:bookmarkEnd w:id="18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20"/>
        <w:gridCol w:w="2818"/>
        <w:gridCol w:w="3749"/>
      </w:tblGrid>
      <w:tr w:rsidR="00CF2405" w:rsidRPr="00FD0499" w:rsidTr="00CF2405">
        <w:tc>
          <w:tcPr>
            <w:tcW w:w="2518" w:type="dxa"/>
          </w:tcPr>
          <w:p w:rsidR="00CF2405" w:rsidRPr="001765A4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lastRenderedPageBreak/>
              <w:t>museSensors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lph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et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sPanic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остояния человек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Nam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String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 проигрываемого видео файл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игрывается ли видео файл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duration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Текущая позиция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br/>
      </w:r>
      <w:bookmarkStart w:id="19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5</w:t>
      </w:r>
      <w:r>
        <w:fldChar w:fldCharType="end"/>
      </w:r>
      <w:bookmarkEnd w:id="19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6"/>
        <w:gridCol w:w="2331"/>
        <w:gridCol w:w="451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в секундах</w:t>
            </w:r>
          </w:p>
        </w:tc>
      </w:tr>
    </w:tbl>
    <w:p w:rsidR="00BB42AC" w:rsidRDefault="00980EEC" w:rsidP="005A667B">
      <w:pPr>
        <w:spacing w:line="360" w:lineRule="auto"/>
      </w:pPr>
      <w:r>
        <w:br/>
      </w:r>
    </w:p>
    <w:p w:rsidR="00BB42AC" w:rsidRDefault="00BB42AC">
      <w:pPr>
        <w:jc w:val="left"/>
      </w:pPr>
      <w:r>
        <w:br w:type="page"/>
      </w:r>
    </w:p>
    <w:p w:rsidR="007412A6" w:rsidRDefault="00F45B40" w:rsidP="005A667B">
      <w:pPr>
        <w:spacing w:line="360" w:lineRule="auto"/>
      </w:pPr>
      <w:r w:rsidRPr="001879C1">
        <w:lastRenderedPageBreak/>
        <w:tab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ED1ECC" w:rsidRDefault="00ED1ECC">
      <w:pPr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980EEC" w:rsidRDefault="00980EEC" w:rsidP="00FD24AC">
      <w:pPr>
        <w:pStyle w:val="2"/>
      </w:pPr>
      <w:bookmarkStart w:id="20" w:name="_Toc483166333"/>
      <w:r>
        <w:lastRenderedPageBreak/>
        <w:t>База данных</w:t>
      </w:r>
      <w:bookmarkEnd w:id="20"/>
    </w:p>
    <w:p w:rsidR="00980EEC" w:rsidRDefault="00FD24AC" w:rsidP="005A667B">
      <w:pPr>
        <w:spacing w:line="360" w:lineRule="auto"/>
      </w:pPr>
      <w:r>
        <w:t>Сформулируем требования по хранению данных.</w:t>
      </w:r>
    </w:p>
    <w:p w:rsidR="00FD24AC" w:rsidRDefault="009E74E2" w:rsidP="005A667B">
      <w:pPr>
        <w:spacing w:line="360" w:lineRule="auto"/>
      </w:pPr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п</w:t>
      </w:r>
      <w:r w:rsidR="00FD24AC">
        <w:t>ол</w:t>
      </w:r>
      <w:r>
        <w:t>.</w:t>
      </w:r>
    </w:p>
    <w:p w:rsidR="00FD24AC" w:rsidRDefault="009E74E2" w:rsidP="00FD24AC">
      <w:pPr>
        <w:spacing w:line="360" w:lineRule="auto"/>
      </w:pPr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pPr>
        <w:spacing w:line="360" w:lineRule="auto"/>
      </w:pPr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pPr>
        <w:spacing w:line="360" w:lineRule="auto"/>
      </w:pPr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  <w:spacing w:line="360" w:lineRule="auto"/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pPr>
        <w:spacing w:line="360" w:lineRule="auto"/>
      </w:pPr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lastRenderedPageBreak/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pPr>
        <w:spacing w:line="360" w:lineRule="auto"/>
      </w:pPr>
      <w:r>
        <w:rPr>
          <w:lang w:val="en-US"/>
        </w:rPr>
        <w:tab/>
      </w:r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7D01AC">
        <w:t xml:space="preserve">рис. </w:t>
      </w:r>
      <w:r w:rsidR="007D01AC">
        <w:rPr>
          <w:noProof/>
        </w:rPr>
        <w:t>8</w:t>
      </w:r>
      <w:r w:rsidR="007D01AC">
        <w:fldChar w:fldCharType="end"/>
      </w:r>
      <w:r w:rsidR="007D01AC">
        <w:t>)</w:t>
      </w:r>
      <w:r w:rsidR="00ED1ECC">
        <w:t>.</w:t>
      </w:r>
    </w:p>
    <w:p w:rsidR="007D01AC" w:rsidRDefault="007D01AC" w:rsidP="007D01AC">
      <w:pPr>
        <w:keepNext/>
        <w:spacing w:line="360" w:lineRule="auto"/>
      </w:pPr>
      <w:r>
        <w:object w:dxaOrig="13500" w:dyaOrig="7108">
          <v:shape id="_x0000_i1027" type="#_x0000_t75" style="width:452.65pt;height:238.55pt" o:ole="">
            <v:imagedata r:id="rId20" o:title=""/>
          </v:shape>
          <o:OLEObject Type="Embed" ProgID="Visio.Drawing.11" ShapeID="_x0000_i1027" DrawAspect="Content" ObjectID="_1556910883" r:id="rId21"/>
        </w:object>
      </w:r>
    </w:p>
    <w:p w:rsidR="007D01AC" w:rsidRDefault="007D01AC" w:rsidP="007D01AC">
      <w:pPr>
        <w:pStyle w:val="a3"/>
      </w:pPr>
      <w:bookmarkStart w:id="21" w:name="_Ref48049409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9</w:t>
      </w:r>
      <w:r>
        <w:fldChar w:fldCharType="end"/>
      </w:r>
      <w:r>
        <w:t>. Схема связей в БД</w:t>
      </w:r>
      <w:bookmarkEnd w:id="21"/>
    </w:p>
    <w:p w:rsidR="006773BE" w:rsidRPr="006773BE" w:rsidRDefault="00F45B40" w:rsidP="00ED1ECC">
      <w:pPr>
        <w:spacing w:line="360" w:lineRule="auto"/>
      </w:pPr>
      <w:r w:rsidRPr="0057014A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которые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22" w:name="_Ref479631227"/>
      <w:bookmarkStart w:id="23" w:name="_Ref479631222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6</w:t>
      </w:r>
      <w:r>
        <w:fldChar w:fldCharType="end"/>
      </w:r>
      <w:bookmarkEnd w:id="22"/>
      <w:r>
        <w:t xml:space="preserve">. Описание полей таблицы </w:t>
      </w:r>
      <w:r>
        <w:rPr>
          <w:lang w:val="en-US"/>
        </w:rPr>
        <w:t>User</w:t>
      </w:r>
      <w:bookmarkEnd w:id="23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</w:pPr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pPr>
        <w:spacing w:line="360" w:lineRule="auto"/>
      </w:pPr>
      <w:r>
        <w:lastRenderedPageBreak/>
        <w:br/>
      </w:r>
      <w:r w:rsidR="00F45B40" w:rsidRPr="00F45B40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24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7</w:t>
      </w:r>
      <w:r>
        <w:fldChar w:fldCharType="end"/>
      </w:r>
      <w:bookmarkEnd w:id="24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ED1ECC" w:rsidTr="00ED1ECC"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pPr>
        <w:spacing w:line="360" w:lineRule="auto"/>
      </w:pPr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>
        <w:t xml:space="preserve">Таблица </w:t>
      </w:r>
      <w:r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25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8</w:t>
      </w:r>
      <w:r>
        <w:fldChar w:fldCharType="end"/>
      </w:r>
      <w:bookmarkEnd w:id="25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pPr>
        <w:spacing w:line="360" w:lineRule="auto"/>
      </w:pPr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26" w:name="_Ref47963195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9</w:t>
      </w:r>
      <w:r>
        <w:fldChar w:fldCharType="end"/>
      </w:r>
      <w:bookmarkEnd w:id="26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pPr>
        <w:spacing w:line="360" w:lineRule="auto"/>
      </w:pPr>
      <w:r>
        <w:br/>
      </w:r>
      <w:r w:rsidR="00F45B40" w:rsidRPr="00F45B40">
        <w:tab/>
      </w:r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>
        <w:t>таблице</w:t>
      </w:r>
      <w:r w:rsidRPr="00D71061">
        <w:t xml:space="preserve"> </w:t>
      </w:r>
      <w:r w:rsidRPr="00D71061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27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="008C1984">
        <w:rPr>
          <w:noProof/>
          <w:lang w:val="en-US"/>
        </w:rPr>
        <w:t>10</w:t>
      </w:r>
      <w:r>
        <w:fldChar w:fldCharType="end"/>
      </w:r>
      <w:bookmarkEnd w:id="27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>
        <w:rPr>
          <w:lang w:val="en-US"/>
        </w:rPr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D71061">
        <w:t>Таблица</w:t>
      </w:r>
      <w:r w:rsidR="00D71061" w:rsidRPr="004A112A">
        <w:t xml:space="preserve"> </w:t>
      </w:r>
      <w:r w:rsidR="00D71061" w:rsidRPr="004A112A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28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8C1984">
        <w:rPr>
          <w:noProof/>
          <w:lang w:val="en-US"/>
        </w:rPr>
        <w:t>11</w:t>
      </w:r>
      <w:r>
        <w:fldChar w:fldCharType="end"/>
      </w:r>
      <w:bookmarkEnd w:id="28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D71061">
        <w:tc>
          <w:tcPr>
            <w:tcW w:w="3105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pPr>
        <w:spacing w:line="360" w:lineRule="auto"/>
      </w:pPr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>
        <w:t xml:space="preserve">Таблица </w:t>
      </w:r>
      <w:r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29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2</w:t>
      </w:r>
      <w:r>
        <w:fldChar w:fldCharType="end"/>
      </w:r>
      <w:bookmarkEnd w:id="29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26"/>
        <w:gridCol w:w="3079"/>
        <w:gridCol w:w="3082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pPr>
              <w:spacing w:line="360" w:lineRule="auto"/>
            </w:pPr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pPr>
        <w:spacing w:line="360" w:lineRule="auto"/>
      </w:pPr>
      <w:r w:rsidRPr="001879C1">
        <w:br/>
      </w:r>
      <w:r w:rsidRPr="001879C1"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9E74E2">
        <w:t xml:space="preserve">Таблица </w:t>
      </w:r>
      <w:r w:rsidR="009E74E2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30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3</w:t>
      </w:r>
      <w:r>
        <w:fldChar w:fldCharType="end"/>
      </w:r>
      <w:bookmarkEnd w:id="30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32"/>
        <w:gridCol w:w="3076"/>
        <w:gridCol w:w="3079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F678D9" w:rsidRPr="001879C1" w:rsidRDefault="00F678D9" w:rsidP="00F45B40">
      <w:pPr>
        <w:spacing w:line="360" w:lineRule="auto"/>
      </w:pPr>
      <w:r w:rsidRPr="00F678D9">
        <w:br/>
      </w:r>
      <w:r w:rsidR="00F45B40" w:rsidRPr="00F45B40">
        <w:tab/>
      </w:r>
      <w:r>
        <w:t xml:space="preserve">Реализовывать работу с базой данных из приложения планируется при помощи библиотеки </w:t>
      </w:r>
      <w:proofErr w:type="spellStart"/>
      <w:r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>
        <w:rPr>
          <w:lang w:val="en-US"/>
        </w:rPr>
        <w:t>Object</w:t>
      </w:r>
      <w:r w:rsidRPr="00037A59">
        <w:t>-</w:t>
      </w:r>
      <w:r>
        <w:rPr>
          <w:lang w:val="en-US"/>
        </w:rPr>
        <w:t>Relation</w:t>
      </w:r>
      <w:r w:rsidRPr="00037A59">
        <w:t xml:space="preserve"> </w:t>
      </w:r>
      <w:r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</w:instrText>
      </w:r>
      <w:r w:rsidR="00F45B40">
        <w:instrText xml:space="preserve"> \* MERGEFORMAT </w:instrText>
      </w:r>
      <w:r>
        <w:fldChar w:fldCharType="separate"/>
      </w:r>
      <w:r>
        <w:t>10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>
        <w:rPr>
          <w:lang w:val="en-US"/>
        </w:rPr>
        <w:t>Android</w:t>
      </w:r>
      <w:r w:rsidRPr="00F678D9">
        <w:t>.</w:t>
      </w:r>
    </w:p>
    <w:p w:rsidR="00AD494D" w:rsidRPr="00AD494D" w:rsidRDefault="00AD494D" w:rsidP="00F45B40">
      <w:pPr>
        <w:spacing w:line="360" w:lineRule="auto"/>
      </w:pPr>
      <w:r>
        <w:lastRenderedPageBreak/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AD494D" w:rsidRDefault="00AD494D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CF0157" w:rsidRDefault="00CF0157" w:rsidP="001879C1">
      <w:pPr>
        <w:pStyle w:val="1"/>
        <w:numPr>
          <w:ilvl w:val="0"/>
          <w:numId w:val="22"/>
        </w:numPr>
        <w:spacing w:line="360" w:lineRule="auto"/>
      </w:pPr>
      <w:bookmarkStart w:id="31" w:name="_Toc483166334"/>
      <w:r>
        <w:lastRenderedPageBreak/>
        <w:t>Разработка</w:t>
      </w:r>
      <w:bookmarkEnd w:id="31"/>
    </w:p>
    <w:p w:rsidR="00A96665" w:rsidRDefault="00A96665" w:rsidP="005A667B">
      <w:pPr>
        <w:pStyle w:val="2"/>
        <w:spacing w:line="360" w:lineRule="auto"/>
      </w:pPr>
      <w:bookmarkStart w:id="32" w:name="_Toc483166335"/>
      <w:r>
        <w:t>Использованные</w:t>
      </w:r>
      <w:r w:rsidRPr="00FD24AC">
        <w:t xml:space="preserve"> </w:t>
      </w:r>
      <w:r>
        <w:t>средства</w:t>
      </w:r>
      <w:bookmarkEnd w:id="32"/>
    </w:p>
    <w:p w:rsidR="00A96665" w:rsidRDefault="00AB107C" w:rsidP="005A667B">
      <w:pPr>
        <w:spacing w:line="360" w:lineRule="auto"/>
      </w:pPr>
      <w:r>
        <w:tab/>
      </w:r>
      <w:r w:rsidR="00A96665">
        <w:t>Программные: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IDE Android 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Android SDK</w:t>
      </w:r>
    </w:p>
    <w:p w:rsid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t xml:space="preserve">Язык </w:t>
      </w:r>
      <w:r>
        <w:rPr>
          <w:lang w:val="en-US"/>
        </w:rPr>
        <w:t>Java</w:t>
      </w:r>
    </w:p>
    <w:p w:rsidR="00531F53" w:rsidRDefault="00531F53" w:rsidP="005A667B">
      <w:pPr>
        <w:pStyle w:val="ab"/>
        <w:numPr>
          <w:ilvl w:val="0"/>
          <w:numId w:val="2"/>
        </w:numPr>
        <w:spacing w:line="360" w:lineRule="auto"/>
      </w:pPr>
      <w:r>
        <w:t xml:space="preserve">СУБД </w:t>
      </w:r>
      <w:r>
        <w:rPr>
          <w:lang w:val="en-US"/>
        </w:rPr>
        <w:t>SQLite</w:t>
      </w:r>
    </w:p>
    <w:p w:rsidR="00A96665" w:rsidRDefault="004A0994" w:rsidP="005A667B">
      <w:pPr>
        <w:spacing w:line="360" w:lineRule="auto"/>
      </w:pPr>
      <w:r>
        <w:rPr>
          <w:lang w:val="en-US"/>
        </w:rPr>
        <w:tab/>
      </w:r>
      <w:r w:rsidR="00A96665">
        <w:t>Библиотеки:</w:t>
      </w:r>
    </w:p>
    <w:p w:rsidR="004A0994" w:rsidRDefault="00A96665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 w:rsidRPr="004A0994">
        <w:rPr>
          <w:lang w:val="en-US"/>
        </w:rPr>
        <w:t>MPAndroidChart</w:t>
      </w:r>
      <w:proofErr w:type="spellEnd"/>
    </w:p>
    <w:p w:rsidR="00DD6FE7" w:rsidRDefault="00DD6FE7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>
        <w:rPr>
          <w:lang w:val="en-US"/>
        </w:rPr>
        <w:t>Gson</w:t>
      </w:r>
      <w:proofErr w:type="spellEnd"/>
    </w:p>
    <w:p w:rsidR="004A0994" w:rsidRP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proofErr w:type="spellStart"/>
      <w:r w:rsidRPr="004A0994">
        <w:rPr>
          <w:lang w:val="en-US"/>
        </w:rPr>
        <w:t>Mockito</w:t>
      </w:r>
      <w:proofErr w:type="spellEnd"/>
      <w:r w:rsidRPr="004A0994">
        <w:rPr>
          <w:lang w:val="en-US"/>
        </w:rPr>
        <w:t xml:space="preserve"> 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r w:rsidRPr="004A0994">
        <w:rPr>
          <w:lang w:val="en-US"/>
        </w:rPr>
        <w:t>JUnit</w:t>
      </w:r>
    </w:p>
    <w:p w:rsidR="004A0994" w:rsidRDefault="004A0994" w:rsidP="005A667B">
      <w:pPr>
        <w:spacing w:line="360" w:lineRule="auto"/>
      </w:pPr>
      <w:r>
        <w:t>Аппаратные: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847C93" w:rsidRPr="00847C93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</w:t>
      </w:r>
      <w:r w:rsidRPr="00531F5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531F53">
        <w:rPr>
          <w:lang w:val="en-US"/>
        </w:rPr>
        <w:t>Bluetooth</w:t>
      </w:r>
    </w:p>
    <w:p w:rsidR="00847C93" w:rsidRDefault="00847C93" w:rsidP="00847C93">
      <w:pPr>
        <w:spacing w:line="360" w:lineRule="auto"/>
      </w:pPr>
      <w:r>
        <w:t>Разработанная система классов</w:t>
      </w:r>
    </w:p>
    <w:p w:rsidR="00847C93" w:rsidRDefault="00847C93" w:rsidP="00847C93">
      <w:pPr>
        <w:spacing w:line="360" w:lineRule="auto"/>
        <w:rPr>
          <w:color w:val="FF0000"/>
        </w:rPr>
      </w:pPr>
      <w:r w:rsidRPr="00847C93">
        <w:rPr>
          <w:color w:val="FF0000"/>
        </w:rPr>
        <w:t xml:space="preserve">СХЕМА КЛАССОВ (ЛИБО ОБЩАЯ С ВЫДЕЛЕНИЕМ </w:t>
      </w:r>
      <w:r w:rsidR="00523F09">
        <w:rPr>
          <w:color w:val="FF0000"/>
        </w:rPr>
        <w:t>БИБЛИОТЕК КЛАССОВ</w:t>
      </w:r>
      <w:r w:rsidRPr="00847C93">
        <w:rPr>
          <w:color w:val="FF0000"/>
        </w:rPr>
        <w:t>, Л</w:t>
      </w:r>
      <w:r w:rsidR="00523F09">
        <w:rPr>
          <w:color w:val="FF0000"/>
        </w:rPr>
        <w:t xml:space="preserve">ИБО ДЛЯ КАЖДОЙ БИБЛИОТЕКИ </w:t>
      </w:r>
      <w:r w:rsidRPr="00847C93">
        <w:rPr>
          <w:color w:val="FF0000"/>
        </w:rPr>
        <w:t>СВОЯ)</w:t>
      </w:r>
    </w:p>
    <w:p w:rsidR="00092F3B" w:rsidRDefault="002B2EE1" w:rsidP="00847C93">
      <w:pPr>
        <w:spacing w:line="360" w:lineRule="auto"/>
      </w:pPr>
      <w:r>
        <w:t>Описание каждого класса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1879C1">
      <w:pPr>
        <w:pStyle w:val="2"/>
      </w:pPr>
      <w:bookmarkStart w:id="33" w:name="_Toc483166336"/>
      <w:r>
        <w:lastRenderedPageBreak/>
        <w:t xml:space="preserve">Обработка </w:t>
      </w:r>
      <w:proofErr w:type="spellStart"/>
      <w:r>
        <w:t>биоданных</w:t>
      </w:r>
      <w:bookmarkEnd w:id="33"/>
      <w:proofErr w:type="spellEnd"/>
    </w:p>
    <w:p w:rsidR="00092F3B" w:rsidRPr="006A31B6" w:rsidRDefault="00C23E70" w:rsidP="00092F3B">
      <w:pPr>
        <w:spacing w:line="360" w:lineRule="auto"/>
      </w:pPr>
      <w:r w:rsidRPr="001879C1">
        <w:tab/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092F3B" w:rsidRPr="00CC169B" w:rsidRDefault="00C23E70" w:rsidP="00092F3B">
      <w:pPr>
        <w:spacing w:line="360" w:lineRule="auto"/>
      </w:pPr>
      <w:r w:rsidRPr="001879C1">
        <w:tab/>
      </w:r>
      <w:r w:rsidR="00092F3B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с каналом связи </w:t>
      </w:r>
      <w:r w:rsidR="00092F3B">
        <w:rPr>
          <w:lang w:val="en-US"/>
        </w:rPr>
        <w:t>Bluetooth</w:t>
      </w:r>
      <w:r w:rsidR="00092F3B" w:rsidRPr="00CC169B">
        <w:t xml:space="preserve">. </w:t>
      </w:r>
      <w:r w:rsidR="00092F3B">
        <w:t xml:space="preserve">К данной гарнитуре на официальном сайте предлагается </w:t>
      </w:r>
      <w:r w:rsidR="00092F3B">
        <w:rPr>
          <w:lang w:val="en-US"/>
        </w:rPr>
        <w:t>SDK</w:t>
      </w:r>
      <w:r w:rsidR="00092F3B">
        <w:t xml:space="preserve"> для языка </w:t>
      </w:r>
      <w:r w:rsidR="00092F3B">
        <w:rPr>
          <w:lang w:val="en-US"/>
        </w:rPr>
        <w:t>Java</w:t>
      </w:r>
      <w:r w:rsidR="00092F3B" w:rsidRPr="00CC169B">
        <w:t xml:space="preserve">. </w:t>
      </w:r>
      <w:r w:rsidR="00092F3B">
        <w:t xml:space="preserve">Класс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 </w:t>
      </w:r>
      <w:r w:rsidR="00092F3B">
        <w:t>позволяет получать список обнаруженных устройств</w:t>
      </w:r>
      <w:r w:rsidR="00092F3B" w:rsidRPr="00CC169B">
        <w:t xml:space="preserve"> (</w:t>
      </w:r>
      <w:r w:rsidR="00092F3B">
        <w:t xml:space="preserve">гарнитур </w:t>
      </w:r>
      <w:r w:rsidR="00092F3B">
        <w:rPr>
          <w:lang w:val="en-US"/>
        </w:rPr>
        <w:t>Muse</w:t>
      </w:r>
      <w:r w:rsidR="00092F3B" w:rsidRPr="00CC169B">
        <w:t xml:space="preserve">). </w:t>
      </w:r>
      <w:r w:rsidR="00092F3B">
        <w:t xml:space="preserve">Класс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представляет собой устройство </w:t>
      </w:r>
      <w:r w:rsidR="00092F3B">
        <w:rPr>
          <w:lang w:val="en-US"/>
        </w:rPr>
        <w:t>Muse</w:t>
      </w:r>
      <w:r w:rsidR="00092F3B" w:rsidRPr="00CC169B">
        <w:t xml:space="preserve">, </w:t>
      </w:r>
      <w:r w:rsidR="00092F3B">
        <w:t xml:space="preserve">полученное от класса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. </w:t>
      </w:r>
      <w:r w:rsidR="00092F3B"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 w:rsidR="00092F3B">
        <w:rPr>
          <w:lang w:val="en-US"/>
        </w:rPr>
        <w:t>MainActivity</w:t>
      </w:r>
      <w:proofErr w:type="spellEnd"/>
      <w:r w:rsidR="00092F3B" w:rsidRPr="00CC169B">
        <w:t>.</w:t>
      </w:r>
    </w:p>
    <w:p w:rsidR="00092F3B" w:rsidRDefault="00092F3B" w:rsidP="00092F3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22D67A6C" wp14:editId="19234D4A">
            <wp:extent cx="3356320" cy="5746130"/>
            <wp:effectExtent l="24130" t="13970" r="20955" b="20955"/>
            <wp:docPr id="6" name="Рисунок 6" descr="https://pp.userapi.com/c626525/v626525730/635d3/TRe0-w8Sjx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pp.userapi.com/c626525/v626525730/635d3/TRe0-w8Sjx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37" r="6327"/>
                    <a:stretch/>
                  </pic:blipFill>
                  <pic:spPr bwMode="auto">
                    <a:xfrm rot="16200000">
                      <a:off x="0" y="0"/>
                      <a:ext cx="3362678" cy="575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B28" w:rsidRPr="001879C1" w:rsidRDefault="00092F3B" w:rsidP="00092F3B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0</w:t>
      </w:r>
      <w:r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DD5B28" w:rsidRPr="001879C1" w:rsidRDefault="00DD5B28">
      <w:pPr>
        <w:jc w:val="left"/>
        <w:rPr>
          <w:rFonts w:cs="Times New Roman"/>
          <w:bCs/>
          <w:i/>
          <w:color w:val="000000" w:themeColor="text1"/>
          <w:sz w:val="18"/>
          <w:szCs w:val="18"/>
        </w:rPr>
      </w:pPr>
      <w:r w:rsidRPr="001879C1">
        <w:br w:type="page"/>
      </w:r>
    </w:p>
    <w:p w:rsidR="00092F3B" w:rsidRPr="001879C1" w:rsidRDefault="00685F8A" w:rsidP="001879C1">
      <w:pPr>
        <w:pStyle w:val="2"/>
        <w:spacing w:line="360" w:lineRule="auto"/>
      </w:pPr>
      <w:bookmarkStart w:id="34" w:name="_Toc483166337"/>
      <w:r w:rsidRPr="001879C1">
        <w:lastRenderedPageBreak/>
        <w:t>Работа</w:t>
      </w:r>
      <w:r w:rsidR="00DD5B28" w:rsidRPr="001879C1">
        <w:t xml:space="preserve"> с администрирующим устройством</w:t>
      </w:r>
      <w:bookmarkEnd w:id="34"/>
    </w:p>
    <w:p w:rsidR="00371F76" w:rsidRPr="00371F76" w:rsidRDefault="00C23E70" w:rsidP="00C8473C">
      <w:pPr>
        <w:spacing w:line="360" w:lineRule="auto"/>
      </w:pPr>
      <w:r w:rsidRPr="001879C1"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pPr>
        <w:spacing w:line="360" w:lineRule="auto"/>
      </w:pPr>
      <w:r w:rsidRPr="001879C1"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371F76" w:rsidRPr="001879C1" w:rsidRDefault="00371F76" w:rsidP="00371F76">
      <w:pPr>
        <w:pStyle w:val="a6"/>
        <w:rPr>
          <w:lang w:val="ru-RU"/>
        </w:rPr>
      </w:pPr>
      <w:proofErr w:type="gramStart"/>
      <w:r w:rsidRPr="0015320C">
        <w:rPr>
          <w:sz w:val="24"/>
        </w:rPr>
        <w:t>public</w:t>
      </w:r>
      <w:proofErr w:type="gramEnd"/>
      <w:r w:rsidRPr="001879C1">
        <w:rPr>
          <w:sz w:val="24"/>
          <w:lang w:val="ru-RU"/>
        </w:rPr>
        <w:t xml:space="preserve"> </w:t>
      </w:r>
      <w:proofErr w:type="spellStart"/>
      <w:r w:rsidRPr="0015320C">
        <w:rPr>
          <w:sz w:val="24"/>
        </w:rPr>
        <w:t>BluetoothService</w:t>
      </w:r>
      <w:proofErr w:type="spellEnd"/>
      <w:r w:rsidRPr="001879C1">
        <w:rPr>
          <w:sz w:val="24"/>
          <w:lang w:val="ru-RU"/>
        </w:rPr>
        <w:t>(</w:t>
      </w:r>
      <w:r w:rsidRPr="0015320C">
        <w:rPr>
          <w:sz w:val="24"/>
        </w:rPr>
        <w:t>Handler</w:t>
      </w:r>
      <w:r w:rsidRPr="001879C1">
        <w:rPr>
          <w:sz w:val="24"/>
          <w:lang w:val="ru-RU"/>
        </w:rPr>
        <w:t xml:space="preserve"> </w:t>
      </w:r>
      <w:proofErr w:type="spellStart"/>
      <w:r w:rsidRPr="0015320C">
        <w:rPr>
          <w:sz w:val="24"/>
        </w:rPr>
        <w:t>handler</w:t>
      </w:r>
      <w:proofErr w:type="spellEnd"/>
      <w:r w:rsidRPr="001879C1">
        <w:rPr>
          <w:sz w:val="24"/>
          <w:lang w:val="ru-RU"/>
        </w:rPr>
        <w:t>)</w:t>
      </w:r>
      <w:r w:rsidRPr="001879C1">
        <w:rPr>
          <w:sz w:val="18"/>
          <w:lang w:val="ru-RU"/>
        </w:rPr>
        <w:t>;</w:t>
      </w:r>
    </w:p>
    <w:p w:rsidR="00CF0157" w:rsidRDefault="00371F76" w:rsidP="00371F76">
      <w:pPr>
        <w:spacing w:line="360" w:lineRule="auto"/>
      </w:pPr>
      <w:r>
        <w:br/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</w:p>
    <w:p w:rsidR="00D16AA8" w:rsidRDefault="00C23E70" w:rsidP="00B720FC">
      <w:pPr>
        <w:spacing w:line="360" w:lineRule="auto"/>
      </w:pPr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r w:rsidR="00371F76">
        <w:rPr>
          <w:lang w:val="en-US"/>
        </w:rPr>
        <w:t>start</w:t>
      </w:r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>для получения экземпляра сокета подключенного устройства или обработке ошибок, возникших при этом. При успешном 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371F76" w:rsidRPr="000B15D2" w:rsidRDefault="00C23E70" w:rsidP="000B15D2">
      <w:pPr>
        <w:spacing w:line="360" w:lineRule="auto"/>
      </w:pPr>
      <w:r w:rsidRPr="001879C1"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</w:t>
      </w:r>
      <w:r w:rsidR="00EA7A82">
        <w:lastRenderedPageBreak/>
        <w:t xml:space="preserve">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pPr>
        <w:spacing w:line="360" w:lineRule="auto"/>
      </w:pPr>
      <w:r w:rsidRPr="001879C1"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r w:rsidR="0033131B">
        <w:rPr>
          <w:lang w:val="en-US"/>
        </w:rPr>
        <w:t>connect</w:t>
      </w:r>
      <w:r w:rsidR="0033131B">
        <w:t>, имеющий следующую сигнатуру:</w:t>
      </w:r>
    </w:p>
    <w:p w:rsidR="00371F76" w:rsidRDefault="0033131B" w:rsidP="0033131B">
      <w:pPr>
        <w:pStyle w:val="a6"/>
        <w:rPr>
          <w:sz w:val="24"/>
        </w:rPr>
      </w:pPr>
      <w:proofErr w:type="gramStart"/>
      <w:r w:rsidRPr="0033131B">
        <w:rPr>
          <w:sz w:val="24"/>
        </w:rPr>
        <w:t>public</w:t>
      </w:r>
      <w:proofErr w:type="gramEnd"/>
      <w:r w:rsidRPr="0033131B">
        <w:rPr>
          <w:sz w:val="24"/>
        </w:rPr>
        <w:t xml:space="preserve"> synchronized void connect(</w:t>
      </w:r>
      <w:proofErr w:type="spellStart"/>
      <w:r w:rsidRPr="0033131B">
        <w:rPr>
          <w:sz w:val="24"/>
        </w:rPr>
        <w:t>BluetoothDevice</w:t>
      </w:r>
      <w:proofErr w:type="spellEnd"/>
      <w:r w:rsidRPr="0033131B">
        <w:rPr>
          <w:sz w:val="24"/>
        </w:rPr>
        <w:t xml:space="preserve"> device)</w:t>
      </w:r>
      <w:r>
        <w:rPr>
          <w:sz w:val="24"/>
        </w:rPr>
        <w:t>;</w:t>
      </w:r>
    </w:p>
    <w:p w:rsidR="0033131B" w:rsidRPr="00AD5B65" w:rsidRDefault="0033131B" w:rsidP="00AD5B65">
      <w:pPr>
        <w:spacing w:line="360" w:lineRule="auto"/>
      </w:pPr>
      <w:r w:rsidRPr="001C4AAB">
        <w:br/>
      </w:r>
      <w:r w:rsidR="00C23E70" w:rsidRPr="001C4AAB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B51FB1" w:rsidP="00B51FB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A58D15E" wp14:editId="3C64F9E9">
            <wp:extent cx="2873959" cy="4068712"/>
            <wp:effectExtent l="12065" t="26035" r="15240" b="15240"/>
            <wp:docPr id="7" name="Рисунок 7" descr="https://pp.userapi.com/c626525/v626525730/63ae1/bc56lftb-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p.userapi.com/c626525/v626525730/63ae1/bc56lftb-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19"/>
                    <a:stretch/>
                  </pic:blipFill>
                  <pic:spPr bwMode="auto">
                    <a:xfrm rot="16200000">
                      <a:off x="0" y="0"/>
                      <a:ext cx="2876858" cy="407281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A15" w:rsidRPr="001879C1" w:rsidRDefault="00B51FB1" w:rsidP="00B51FB1">
      <w:pPr>
        <w:pStyle w:val="a3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57014A">
        <w:rPr>
          <w:noProof/>
        </w:rPr>
        <w:t>11</w:t>
      </w:r>
      <w:r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Pr="001879C1" w:rsidRDefault="00D91A15" w:rsidP="004E44C2">
      <w:pPr>
        <w:pStyle w:val="2"/>
        <w:spacing w:line="360" w:lineRule="auto"/>
      </w:pPr>
      <w:bookmarkStart w:id="35" w:name="_Toc483166338"/>
      <w:r>
        <w:lastRenderedPageBreak/>
        <w:t>Работа с базой данных</w:t>
      </w:r>
      <w:bookmarkEnd w:id="35"/>
    </w:p>
    <w:p w:rsidR="008C10B2" w:rsidRDefault="00C23E70" w:rsidP="004E44C2">
      <w:pPr>
        <w:spacing w:line="360" w:lineRule="auto"/>
      </w:pPr>
      <w:r w:rsidRPr="001879C1"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pPr>
        <w:spacing w:line="360" w:lineRule="auto"/>
      </w:pPr>
      <w:r w:rsidRPr="001879C1"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  <w:spacing w:line="360" w:lineRule="auto"/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  <w:spacing w:line="360" w:lineRule="auto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1879C1">
        <w:t xml:space="preserve"> </w:t>
      </w:r>
      <w:r>
        <w:t>одно</w:t>
      </w:r>
      <w:r w:rsidRPr="001879C1">
        <w:t xml:space="preserve"> </w:t>
      </w:r>
      <w:r>
        <w:t>поле</w:t>
      </w:r>
      <w:r w:rsidRPr="001879C1">
        <w:t xml:space="preserve"> </w:t>
      </w:r>
      <w:r>
        <w:t>в</w:t>
      </w:r>
      <w:r w:rsidRPr="001879C1">
        <w:t xml:space="preserve"> </w:t>
      </w:r>
      <w:r>
        <w:t>классе</w:t>
      </w:r>
      <w:r w:rsidRPr="001879C1">
        <w:t xml:space="preserve"> </w:t>
      </w:r>
      <w:r>
        <w:t>может</w:t>
      </w:r>
      <w:r w:rsidRPr="001879C1">
        <w:t xml:space="preserve"> </w:t>
      </w:r>
      <w:r>
        <w:t>иметь</w:t>
      </w:r>
      <w:r w:rsidRPr="001879C1">
        <w:t xml:space="preserve"> </w:t>
      </w:r>
      <w:r>
        <w:t>значение</w:t>
      </w:r>
      <w:r w:rsidRPr="001879C1">
        <w:t xml:space="preserve"> </w:t>
      </w:r>
      <w:r>
        <w:rPr>
          <w:lang w:val="en-US"/>
        </w:rPr>
        <w:t>true</w:t>
      </w:r>
      <w:r w:rsidRPr="001879C1">
        <w:t xml:space="preserve">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canBeNull</w:t>
      </w:r>
      <w:proofErr w:type="spellEnd"/>
      <w:r>
        <w:rPr>
          <w:lang w:val="en-US"/>
        </w:rPr>
        <w:t xml:space="preserve"> </w:t>
      </w:r>
    </w:p>
    <w:p w:rsidR="00122116" w:rsidRPr="00122116" w:rsidRDefault="00122116" w:rsidP="00122116">
      <w:pPr>
        <w:pStyle w:val="ab"/>
        <w:spacing w:line="360" w:lineRule="auto"/>
        <w:rPr>
          <w:lang w:val="en-US"/>
        </w:rPr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 xml:space="preserve">спецификации возможности записи значения </w:t>
      </w:r>
      <w:r>
        <w:rPr>
          <w:lang w:val="en-US"/>
        </w:rPr>
        <w:t>NULL</w:t>
      </w:r>
      <w:r w:rsidRPr="00122116">
        <w:rPr>
          <w:color w:val="000000"/>
          <w:sz w:val="27"/>
          <w:szCs w:val="27"/>
          <w:shd w:val="clear" w:color="auto" w:fill="FFFFFF"/>
        </w:rPr>
        <w:t xml:space="preserve">. </w:t>
      </w:r>
      <w:r>
        <w:rPr>
          <w:color w:val="000000"/>
          <w:sz w:val="27"/>
          <w:szCs w:val="27"/>
          <w:shd w:val="clear" w:color="auto" w:fill="FFFFFF"/>
        </w:rPr>
        <w:t>По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  <w:r>
        <w:rPr>
          <w:color w:val="000000"/>
          <w:sz w:val="27"/>
          <w:szCs w:val="27"/>
          <w:shd w:val="clear" w:color="auto" w:fill="FFFFFF"/>
        </w:rPr>
        <w:t>умолчанию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  <w:r>
        <w:rPr>
          <w:color w:val="000000"/>
          <w:sz w:val="27"/>
          <w:szCs w:val="27"/>
          <w:shd w:val="clear" w:color="auto" w:fill="FFFFFF"/>
          <w:lang w:val="en-US"/>
        </w:rPr>
        <w:t>true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>.</w:t>
      </w:r>
      <w:r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  <w:spacing w:line="360" w:lineRule="auto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879C1">
        <w:t xml:space="preserve"> </w:t>
      </w:r>
      <w:r>
        <w:t>не</w:t>
      </w:r>
      <w:r w:rsidRPr="001879C1">
        <w:t xml:space="preserve"> </w:t>
      </w:r>
      <w:r>
        <w:t>должно</w:t>
      </w:r>
      <w:r w:rsidRPr="001879C1">
        <w:t xml:space="preserve"> </w:t>
      </w:r>
      <w:r>
        <w:t>быть</w:t>
      </w:r>
      <w:r w:rsidRPr="001879C1">
        <w:t xml:space="preserve"> </w:t>
      </w:r>
      <w:r>
        <w:t>примитивного</w:t>
      </w:r>
      <w:r w:rsidRPr="001879C1">
        <w:t xml:space="preserve"> </w:t>
      </w:r>
      <w:r>
        <w:t>типа</w:t>
      </w:r>
      <w:r w:rsidRPr="001879C1"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Pr="001879C1" w:rsidRDefault="001B7C06" w:rsidP="00122116">
      <w:pPr>
        <w:pStyle w:val="ab"/>
        <w:spacing w:line="360" w:lineRule="auto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6E0822" w:rsidRPr="001879C1" w:rsidRDefault="00CD155F" w:rsidP="00C23E70">
      <w:pPr>
        <w:spacing w:line="360" w:lineRule="auto"/>
      </w:pPr>
      <w:r w:rsidRPr="001879C1">
        <w:lastRenderedPageBreak/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>который вызывается для БД каждый раз при 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6E0822" w:rsidRPr="001879C1" w:rsidRDefault="006E0822" w:rsidP="00C23E70">
      <w:pPr>
        <w:spacing w:line="360" w:lineRule="auto"/>
      </w:pPr>
      <w:r w:rsidRPr="001879C1">
        <w:tab/>
      </w:r>
      <w:r>
        <w:t xml:space="preserve">В классе присутствует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NAME</w:t>
      </w:r>
      <w:r w:rsidRPr="006E0822">
        <w:t xml:space="preserve"> </w:t>
      </w:r>
      <w:r>
        <w:t xml:space="preserve">для указания имени файла хранимой базы данных, а также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VERSION</w:t>
      </w:r>
      <w:r w:rsidRPr="006E0822">
        <w:t xml:space="preserve"> </w:t>
      </w:r>
      <w:r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Pr="006E0822">
        <w:t xml:space="preserve">, </w:t>
      </w:r>
      <w:r>
        <w:t xml:space="preserve">менялся состав хранимых полей какой-либо таблицы). В таком случае различие версий будет выявлено, и с помощью переопределения метода </w:t>
      </w:r>
      <w:proofErr w:type="spellStart"/>
      <w:r>
        <w:rPr>
          <w:lang w:val="en-US"/>
        </w:rPr>
        <w:t>onUpgrade</w:t>
      </w:r>
      <w:proofErr w:type="spellEnd"/>
      <w:r w:rsidRPr="006E0822">
        <w:t xml:space="preserve"> </w:t>
      </w:r>
      <w:r>
        <w:t>будут выполнены все требуемые операции по обновлению схемы.</w:t>
      </w:r>
    </w:p>
    <w:p w:rsidR="00C041C4" w:rsidRDefault="00CD155F" w:rsidP="00C23E70">
      <w:pPr>
        <w:spacing w:line="360" w:lineRule="auto"/>
      </w:pPr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A932B5" w:rsidRDefault="00C23E70" w:rsidP="00C23E70">
      <w:pPr>
        <w:spacing w:line="360" w:lineRule="auto"/>
      </w:pPr>
      <w:r w:rsidRPr="001879C1"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lastRenderedPageBreak/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pPr>
        <w:spacing w:line="360" w:lineRule="auto"/>
      </w:pPr>
      <w:r w:rsidRPr="001879C1"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8861B7" w:rsidRDefault="008861B7">
      <w:pPr>
        <w:jc w:val="left"/>
      </w:pPr>
      <w:r>
        <w:br w:type="page"/>
      </w:r>
    </w:p>
    <w:p w:rsidR="00BC496D" w:rsidRDefault="008861B7" w:rsidP="008861B7">
      <w:pPr>
        <w:pStyle w:val="2"/>
      </w:pPr>
      <w:bookmarkStart w:id="36" w:name="_Toc483166339"/>
      <w:r>
        <w:lastRenderedPageBreak/>
        <w:t>Алгоритм определения состояния</w:t>
      </w:r>
      <w:bookmarkEnd w:id="36"/>
    </w:p>
    <w:p w:rsidR="008861B7" w:rsidRPr="008861B7" w:rsidRDefault="008861B7" w:rsidP="008861B7">
      <w:r>
        <w:t xml:space="preserve">Рассмотрим следующую реализацию </w:t>
      </w:r>
      <w:r>
        <w:rPr>
          <w:lang w:val="en-US"/>
        </w:rPr>
        <w:t>box</w:t>
      </w:r>
      <w:r w:rsidRPr="008861B7">
        <w:t>-</w:t>
      </w:r>
      <w:r>
        <w:rPr>
          <w:lang w:val="en-US"/>
        </w:rPr>
        <w:t>counting</w:t>
      </w:r>
      <w:r w:rsidRPr="008861B7">
        <w:t xml:space="preserve"> </w:t>
      </w:r>
      <w:r>
        <w:t>алгоритма</w:t>
      </w:r>
      <w:r w:rsidRPr="008861B7">
        <w:t xml:space="preserve">. Для вычисления размерности </w:t>
      </w:r>
      <w:proofErr w:type="spellStart"/>
      <w:r w:rsidRPr="008861B7">
        <w:t>Минковского</w:t>
      </w:r>
      <w:proofErr w:type="spellEnd"/>
      <w:r w:rsidRPr="008861B7">
        <w:t xml:space="preserve"> нам необходимы будут две процедуры, начнем с линейной регрессии. Вообще решить задачу линейной регрессии можно различными способами, чаще всего для этого используется метод градиентного спуска и метод наименьших квадратов (</w:t>
      </w:r>
      <w:proofErr w:type="spellStart"/>
      <w:r w:rsidRPr="008861B7">
        <w:t>Normal</w:t>
      </w:r>
      <w:proofErr w:type="spellEnd"/>
      <w:r w:rsidRPr="008861B7">
        <w:t xml:space="preserve"> </w:t>
      </w:r>
      <w:proofErr w:type="spellStart"/>
      <w:r w:rsidRPr="008861B7">
        <w:t>equations</w:t>
      </w:r>
      <w:proofErr w:type="spellEnd"/>
      <w:r w:rsidRPr="008861B7">
        <w:t xml:space="preserve">). </w:t>
      </w:r>
      <w:r>
        <w:t xml:space="preserve">Воспользуемся методом наименьших квадратов. </w:t>
      </w:r>
      <w:r w:rsidRPr="008861B7">
        <w:t>В векторизованном виде решение линейной регрессии записывается следующим образом:</w:t>
      </w:r>
    </w:p>
    <w:p w:rsidR="008861B7" w:rsidRDefault="008861B7" w:rsidP="008861B7">
      <w:pPr>
        <w:jc w:val="center"/>
        <w:rPr>
          <w:rFonts w:ascii="Verdana" w:hAnsi="Verdana"/>
          <w:color w:val="000000"/>
          <w:sz w:val="21"/>
          <w:szCs w:val="21"/>
          <w:shd w:val="clear" w:color="auto" w:fill="FFFFFF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02815" cy="389890"/>
            <wp:effectExtent l="0" t="0" r="6985" b="0"/>
            <wp:docPr id="11" name="Рисунок 11" descr="https://habrastorage.org/getpro/habr/post_images/ba0/494/a48/ba0494a48f1f5526a4fa5d942f91559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habrastorage.org/getpro/habr/post_images/ba0/494/a48/ba0494a48f1f5526a4fa5d942f915596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38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1B7" w:rsidRPr="001C4AAB" w:rsidRDefault="008861B7" w:rsidP="008861B7">
      <w:pPr>
        <w:rPr>
          <w:shd w:val="clear" w:color="auto" w:fill="FFFFFF"/>
        </w:rPr>
      </w:pPr>
      <w:r>
        <w:rPr>
          <w:shd w:val="clear" w:color="auto" w:fill="FFFFFF"/>
        </w:rPr>
        <w:t>Обратную матрицу будем искать по следующей формуле:</w:t>
      </w:r>
    </w:p>
    <w:p w:rsidR="008861B7" w:rsidRDefault="008861B7" w:rsidP="008861B7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966085" cy="492760"/>
            <wp:effectExtent l="0" t="0" r="5715" b="2540"/>
            <wp:docPr id="10" name="Рисунок 10" descr="https://habrastorage.org/getpro/habr/post_images/6d7/d80/211/6d7d802118df6e04102af9359b1a36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habrastorage.org/getpro/habr/post_images/6d7/d80/211/6d7d802118df6e04102af9359b1a36e5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49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1B7" w:rsidRDefault="008861B7" w:rsidP="008861B7">
      <w:pPr>
        <w:rPr>
          <w:color w:val="FF0000"/>
        </w:rPr>
      </w:pPr>
      <w:r w:rsidRPr="008861B7">
        <w:rPr>
          <w:color w:val="FF0000"/>
        </w:rPr>
        <w:t>СХЕМА</w:t>
      </w:r>
      <w:r w:rsidRPr="008861B7">
        <w:rPr>
          <w:color w:val="FF0000"/>
          <w:lang w:val="en-US"/>
        </w:rPr>
        <w:t>?</w:t>
      </w:r>
    </w:p>
    <w:p w:rsidR="003A439F" w:rsidRDefault="003A439F" w:rsidP="00295E41">
      <w:pPr>
        <w:spacing w:line="360" w:lineRule="auto"/>
      </w:pPr>
      <w:r>
        <w:t xml:space="preserve">Все вычисления, необходимые для определения значения, производятся в методах класса </w:t>
      </w:r>
      <w:proofErr w:type="spellStart"/>
      <w:r>
        <w:rPr>
          <w:lang w:val="en-US"/>
        </w:rPr>
        <w:t>MoodResolver</w:t>
      </w:r>
      <w:proofErr w:type="spellEnd"/>
      <w:r w:rsidRPr="003A439F">
        <w:t xml:space="preserve">. </w:t>
      </w:r>
      <w:r>
        <w:t>Его реализация приведена ниже.</w:t>
      </w:r>
      <w:r w:rsidRPr="003A439F">
        <w:t xml:space="preserve"> </w:t>
      </w:r>
      <w:proofErr w:type="gramStart"/>
      <w:r>
        <w:t xml:space="preserve">Класс содержит метод </w:t>
      </w:r>
      <w:proofErr w:type="spellStart"/>
      <w:r>
        <w:rPr>
          <w:lang w:val="en-US"/>
        </w:rPr>
        <w:t>boxCountingDimension</w:t>
      </w:r>
      <w:proofErr w:type="spellEnd"/>
      <w:r w:rsidRPr="003A439F">
        <w:t xml:space="preserve">, </w:t>
      </w:r>
      <w:r>
        <w:t xml:space="preserve">который для заданного массива значений </w:t>
      </w:r>
      <w:r w:rsidR="00295E41">
        <w:t xml:space="preserve">в цикле для всего диапазона значений размеров, </w:t>
      </w:r>
      <w:r>
        <w:t xml:space="preserve">наносит сетку, маркирует </w:t>
      </w:r>
      <w:r w:rsidR="00295E41">
        <w:t>ячейки этой сетки</w:t>
      </w:r>
      <w:r>
        <w:t>, в которых находятся значения массива,</w:t>
      </w:r>
      <w:r w:rsidR="00295E41">
        <w:t xml:space="preserve"> а также вычисляет значения, по которым считается предел.</w:t>
      </w:r>
      <w:proofErr w:type="gramEnd"/>
      <w:r w:rsidR="00295E41">
        <w:t xml:space="preserve"> В результате </w:t>
      </w:r>
      <w:proofErr w:type="gramStart"/>
      <w:r w:rsidR="00295E41">
        <w:t>метод вернет хэш-таблицу значений логарифма обратного квадрата площади ячейки сетки</w:t>
      </w:r>
      <w:proofErr w:type="gramEnd"/>
      <w:r w:rsidR="00295E41">
        <w:t xml:space="preserve"> на значения количества занятых ячеек.</w:t>
      </w:r>
    </w:p>
    <w:p w:rsidR="00295E41" w:rsidRDefault="00295E41" w:rsidP="00763870">
      <w:pPr>
        <w:spacing w:line="360" w:lineRule="auto"/>
      </w:pPr>
      <w:r>
        <w:t xml:space="preserve">Метод </w:t>
      </w:r>
      <w:proofErr w:type="spellStart"/>
      <w:r>
        <w:rPr>
          <w:lang w:val="en-US"/>
        </w:rPr>
        <w:t>normalEquations</w:t>
      </w:r>
      <w:proofErr w:type="spellEnd"/>
      <w:r w:rsidRPr="00295E41">
        <w:t>2</w:t>
      </w:r>
      <w:r>
        <w:rPr>
          <w:lang w:val="en-US"/>
        </w:rPr>
        <w:t>d</w:t>
      </w:r>
      <w:r w:rsidRPr="00295E41">
        <w:t xml:space="preserve"> </w:t>
      </w:r>
      <w:r>
        <w:t xml:space="preserve">берет значения хэш-таблицы, </w:t>
      </w:r>
      <w:proofErr w:type="gramStart"/>
      <w:r>
        <w:t>интерпретируя их как координаты точек и решает задачу линейной</w:t>
      </w:r>
      <w:proofErr w:type="gramEnd"/>
      <w:r>
        <w:t xml:space="preserve"> регрессии посредством использования метода наименьших квадратов. В результате метод вернет вектор из двух значений: значение </w:t>
      </w:r>
      <w:r w:rsidR="00763870">
        <w:t xml:space="preserve">коэффициента прямой линейной регрессии и смещение. Первое значение и является искомым значением размерности </w:t>
      </w:r>
      <w:proofErr w:type="spellStart"/>
      <w:r w:rsidR="00763870">
        <w:t>Минковского</w:t>
      </w:r>
      <w:proofErr w:type="spellEnd"/>
      <w:r w:rsidR="00763870">
        <w:t>.</w:t>
      </w:r>
    </w:p>
    <w:p w:rsidR="00763870" w:rsidRPr="00295E41" w:rsidRDefault="00763870" w:rsidP="00763870">
      <w:pPr>
        <w:spacing w:line="360" w:lineRule="auto"/>
      </w:pPr>
    </w:p>
    <w:p w:rsidR="003A439F" w:rsidRDefault="003A439F" w:rsidP="003A439F">
      <w:pPr>
        <w:pStyle w:val="a3"/>
        <w:jc w:val="right"/>
      </w:pPr>
      <w:r>
        <w:lastRenderedPageBreak/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Класс </w:t>
      </w:r>
      <w:proofErr w:type="spellStart"/>
      <w:r>
        <w:rPr>
          <w:lang w:val="en-US"/>
        </w:rPr>
        <w:t>MoodResolver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287"/>
      </w:tblGrid>
      <w:tr w:rsidR="003A439F" w:rsidRPr="001C4AAB" w:rsidTr="003A439F">
        <w:tc>
          <w:tcPr>
            <w:tcW w:w="9287" w:type="dxa"/>
          </w:tcPr>
          <w:p w:rsidR="003A439F" w:rsidRPr="003A439F" w:rsidRDefault="003A439F" w:rsidP="003A439F">
            <w:pPr>
              <w:pStyle w:val="a6"/>
            </w:pPr>
            <w:r w:rsidRPr="003A439F">
              <w:t xml:space="preserve">public class </w:t>
            </w:r>
            <w:proofErr w:type="spellStart"/>
            <w:r w:rsidRPr="003A439F">
              <w:t>MoodResolver</w:t>
            </w:r>
            <w:proofErr w:type="spellEnd"/>
            <w:r w:rsidRPr="003A439F">
              <w:t xml:space="preserve"> {</w:t>
            </w:r>
            <w:r w:rsidRPr="003A439F">
              <w:br/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inY</w:t>
            </w:r>
            <w:proofErr w:type="spellEnd"/>
            <w:r w:rsidRPr="003A439F">
              <w:t xml:space="preserve"> = 0;</w:t>
            </w:r>
            <w:r w:rsidRPr="003A439F">
              <w:br/>
              <w:t xml:space="preserve">    public static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= 1700;</w:t>
            </w:r>
            <w:r w:rsidRPr="003A439F">
              <w:br/>
            </w:r>
            <w:r w:rsidRPr="003A439F">
              <w:br/>
              <w:t xml:space="preserve">    public static double[] normalEquations2d(double[] y, double[] x) {</w:t>
            </w:r>
            <w:r w:rsidRPr="003A439F">
              <w:br/>
              <w:t xml:space="preserve">        // </w:t>
            </w:r>
            <w:proofErr w:type="spellStart"/>
            <w:r w:rsidRPr="003A439F">
              <w:t>x^t</w:t>
            </w:r>
            <w:proofErr w:type="spellEnd"/>
            <w:r w:rsidRPr="003A439F">
              <w:t xml:space="preserve"> * x</w:t>
            </w:r>
            <w:r w:rsidRPr="003A439F">
              <w:br/>
              <w:t xml:space="preserve">        double[][]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1] = (</w:t>
            </w:r>
            <w:proofErr w:type="spellStart"/>
            <w:r w:rsidRPr="003A439F">
              <w:t>xtx</w:t>
            </w:r>
            <w:proofErr w:type="spellEnd"/>
            <w:r w:rsidRPr="003A439F">
              <w:t>[0][ 1] + x[</w:t>
            </w:r>
            <w:proofErr w:type="spellStart"/>
            <w:r w:rsidRPr="003A439F">
              <w:t>i</w:t>
            </w:r>
            <w:proofErr w:type="spellEnd"/>
            <w:r w:rsidRPr="003A439F">
              <w:t>]);</w:t>
            </w:r>
            <w:r w:rsidRPr="003A439F">
              <w:br/>
              <w:t xml:space="preserve">            </w:t>
            </w:r>
            <w:proofErr w:type="spellStart"/>
            <w:r w:rsidRPr="003A439F">
              <w:t>xtx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0][ 0] + (x[</w:t>
            </w:r>
            <w:proofErr w:type="spellStart"/>
            <w:r w:rsidRPr="003A439F">
              <w:t>i</w:t>
            </w:r>
            <w:proofErr w:type="spellEnd"/>
            <w:r w:rsidRPr="003A439F">
              <w:t>] * x[</w:t>
            </w:r>
            <w:proofErr w:type="spellStart"/>
            <w:r w:rsidRPr="003A439F">
              <w:t>i</w:t>
            </w:r>
            <w:proofErr w:type="spellEnd"/>
            <w:r w:rsidRPr="003A439F">
              <w:t>]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= </w:t>
            </w:r>
            <w:proofErr w:type="spellStart"/>
            <w:r w:rsidRPr="003A439F">
              <w:t>xtx</w:t>
            </w:r>
            <w:proofErr w:type="spellEnd"/>
            <w:r w:rsidRPr="003A439F">
              <w:t>[0][1];</w:t>
            </w:r>
            <w:r w:rsidRPr="003A439F">
              <w:br/>
              <w:t xml:space="preserve">        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1] = </w:t>
            </w:r>
            <w:proofErr w:type="spellStart"/>
            <w:r w:rsidRPr="003A439F">
              <w:t>x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// inverse</w:t>
            </w:r>
            <w:r w:rsidRPr="003A439F">
              <w:br/>
              <w:t xml:space="preserve">        double[][] </w:t>
            </w:r>
            <w:proofErr w:type="spellStart"/>
            <w:r w:rsidRPr="003A439F">
              <w:t>xtxInv</w:t>
            </w:r>
            <w:proofErr w:type="spellEnd"/>
            <w:r w:rsidRPr="003A439F">
              <w:t xml:space="preserve"> = new double[2][2];</w:t>
            </w:r>
            <w:r w:rsidRPr="003A439F">
              <w:br/>
              <w:t xml:space="preserve">        double d = (1 / (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0][0] * </w:t>
            </w:r>
            <w:proofErr w:type="spellStart"/>
            <w:r w:rsidRPr="003A439F">
              <w:t>xtx</w:t>
            </w:r>
            <w:proofErr w:type="spellEnd"/>
            <w:r w:rsidRPr="003A439F">
              <w:t>[1][1]) - (</w:t>
            </w:r>
            <w:proofErr w:type="spellStart"/>
            <w:r w:rsidRPr="003A439F">
              <w:t>xtx</w:t>
            </w:r>
            <w:proofErr w:type="spellEnd"/>
            <w:r w:rsidRPr="003A439F">
              <w:t xml:space="preserve">[1][0] * </w:t>
            </w:r>
            <w:proofErr w:type="spellStart"/>
            <w:r w:rsidRPr="003A439F">
              <w:t>xtx</w:t>
            </w:r>
            <w:proofErr w:type="spellEnd"/>
            <w:r w:rsidRPr="003A439F">
              <w:t>[0][1]))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0] = (</w:t>
            </w:r>
            <w:proofErr w:type="spellStart"/>
            <w:r w:rsidRPr="003A439F">
              <w:t>xtx</w:t>
            </w:r>
            <w:proofErr w:type="spellEnd"/>
            <w:r w:rsidRPr="003A439F">
              <w:t>[1][1] * d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0][1] = ((</w:t>
            </w:r>
            <w:proofErr w:type="spellStart"/>
            <w:r w:rsidRPr="003A439F">
              <w:t>xtx</w:t>
            </w:r>
            <w:proofErr w:type="spellEnd"/>
            <w:r w:rsidRPr="003A439F">
              <w:t>[0][1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0] = ((</w:t>
            </w:r>
            <w:proofErr w:type="spellStart"/>
            <w:r w:rsidRPr="003A439F">
              <w:t>xtx</w:t>
            </w:r>
            <w:proofErr w:type="spellEnd"/>
            <w:r w:rsidRPr="003A439F">
              <w:t>[1][0] * d) * -1);</w:t>
            </w:r>
            <w:r w:rsidRPr="003A439F">
              <w:br/>
              <w:t xml:space="preserve">        </w:t>
            </w:r>
            <w:proofErr w:type="spellStart"/>
            <w:r w:rsidRPr="003A439F">
              <w:t>xtxInv</w:t>
            </w:r>
            <w:proofErr w:type="spellEnd"/>
            <w:r w:rsidRPr="003A439F">
              <w:t>[1][1] = (</w:t>
            </w:r>
            <w:proofErr w:type="spellStart"/>
            <w:r w:rsidRPr="003A439F">
              <w:t>xtx</w:t>
            </w:r>
            <w:proofErr w:type="spellEnd"/>
            <w:r w:rsidRPr="003A439F">
              <w:t>[0][0] * d);</w:t>
            </w:r>
            <w:r w:rsidRPr="003A439F">
              <w:br/>
            </w:r>
            <w:r w:rsidRPr="003A439F">
              <w:br/>
              <w:t xml:space="preserve">        // times </w:t>
            </w:r>
            <w:proofErr w:type="spellStart"/>
            <w:r w:rsidRPr="003A439F">
              <w:t>x^t</w:t>
            </w:r>
            <w:proofErr w:type="spellEnd"/>
            <w:r w:rsidRPr="003A439F">
              <w:br/>
              <w:t xml:space="preserve">        double[][] </w:t>
            </w:r>
            <w:proofErr w:type="spellStart"/>
            <w:r w:rsidRPr="003A439F">
              <w:t>xtxInvxt</w:t>
            </w:r>
            <w:proofErr w:type="spellEnd"/>
            <w:r w:rsidRPr="003A439F">
              <w:t xml:space="preserve"> = new double[2][</w:t>
            </w:r>
            <w:proofErr w:type="spellStart"/>
            <w:r w:rsidRPr="003A439F">
              <w:t>x.length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= ((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][0] * x[j]) + </w:t>
            </w:r>
            <w:proofErr w:type="spellStart"/>
            <w:r w:rsidRPr="003A439F">
              <w:t>xtxInv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1]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// times y</w:t>
            </w:r>
            <w:r w:rsidRPr="003A439F">
              <w:br/>
              <w:t xml:space="preserve">        double[] theta = new double[2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(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2)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(j &lt; </w:t>
            </w:r>
            <w:proofErr w:type="spellStart"/>
            <w:r w:rsidRPr="003A439F">
              <w:t>x.length</w:t>
            </w:r>
            <w:proofErr w:type="spellEnd"/>
            <w:r w:rsidRPr="003A439F">
              <w:t xml:space="preserve">); </w:t>
            </w:r>
            <w:proofErr w:type="spellStart"/>
            <w:r w:rsidRPr="003A439F">
              <w:t>j++</w:t>
            </w:r>
            <w:proofErr w:type="spellEnd"/>
            <w:r w:rsidRPr="003A439F">
              <w:t>) {</w:t>
            </w:r>
            <w:r w:rsidRPr="003A439F">
              <w:br/>
              <w:t xml:space="preserve">                theta[</w:t>
            </w:r>
            <w:proofErr w:type="spellStart"/>
            <w:r w:rsidRPr="003A439F">
              <w:t>i</w:t>
            </w:r>
            <w:proofErr w:type="spellEnd"/>
            <w:r w:rsidRPr="003A439F">
              <w:t>] = (theta[</w:t>
            </w:r>
            <w:proofErr w:type="spellStart"/>
            <w:r w:rsidRPr="003A439F">
              <w:t>i</w:t>
            </w:r>
            <w:proofErr w:type="spellEnd"/>
            <w:r w:rsidRPr="003A439F">
              <w:t>] + (</w:t>
            </w:r>
            <w:proofErr w:type="spellStart"/>
            <w:r w:rsidRPr="003A439F">
              <w:t>xtxInvxt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 * y[j]))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sInRange</w:t>
            </w:r>
            <w:proofErr w:type="spellEnd"/>
            <w:r w:rsidRPr="003A439F">
              <w:t xml:space="preserve">(float valu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) {</w:t>
            </w:r>
            <w:r w:rsidRPr="003A439F">
              <w:br/>
              <w:t xml:space="preserve">        return value &gt; left &amp;&amp; value &lt;= right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Box-counting algorithm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timeline of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 - initi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 - final size of square of gri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 - step of changing of the grid</w:t>
            </w:r>
            <w:r w:rsidRPr="003A439F">
              <w:br/>
              <w:t xml:space="preserve">     * @return map </w:t>
            </w:r>
            <w:proofErr w:type="spellStart"/>
            <w:r w:rsidRPr="003A439F">
              <w:t>Math.Log</w:t>
            </w:r>
            <w:proofErr w:type="spellEnd"/>
            <w:r w:rsidRPr="003A439F">
              <w:t xml:space="preserve">(1/b) to </w:t>
            </w:r>
            <w:proofErr w:type="spellStart"/>
            <w:r w:rsidRPr="003A439F">
              <w:t>Math.Log</w:t>
            </w:r>
            <w:proofErr w:type="spellEnd"/>
            <w:r w:rsidRPr="003A439F">
              <w:t>(a) where b is square length size, a is the number of intersection of image with grid squares</w:t>
            </w:r>
            <w:r w:rsidRPr="003A439F">
              <w:br/>
              <w:t xml:space="preserve">     */</w:t>
            </w:r>
            <w:r w:rsidRPr="003A439F">
              <w:br/>
              <w:t xml:space="preserve">    public static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</w:t>
            </w:r>
            <w:r w:rsidRPr="003A439F">
              <w:br/>
              <w:t xml:space="preserve">    {</w:t>
            </w:r>
            <w:r w:rsidRPr="003A439F">
              <w:br/>
              <w:t xml:space="preserve">        //length size - number of boxes</w:t>
            </w:r>
            <w:r w:rsidRPr="003A439F">
              <w:br/>
            </w:r>
            <w:r w:rsidRPr="003A439F">
              <w:lastRenderedPageBreak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HashMap</w:t>
            </w:r>
            <w:proofErr w:type="spellEnd"/>
            <w:r w:rsidRPr="003A439F">
              <w:t>&lt;&gt;()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wHeigh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maxY</w:t>
            </w:r>
            <w:proofErr w:type="spellEnd"/>
            <w:r w:rsidRPr="003A439F">
              <w:t xml:space="preserve"> - </w:t>
            </w:r>
            <w:proofErr w:type="spellStart"/>
            <w:r w:rsidRPr="003A439F">
              <w:t>minY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&lt;= </w:t>
            </w:r>
            <w:proofErr w:type="spellStart"/>
            <w:r w:rsidRPr="003A439F">
              <w:t>finishSize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+= step)</w:t>
            </w:r>
            <w:r w:rsidRPr="003A439F">
              <w:br/>
              <w:t xml:space="preserve">        {</w:t>
            </w:r>
            <w:r w:rsidRPr="003A439F">
              <w:br/>
              <w:t xml:space="preserve">    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plot,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bwHeight</w:t>
            </w:r>
            <w:proofErr w:type="spellEnd"/>
            <w:r w:rsidRPr="003A439F">
              <w:t>)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a = 0;</w:t>
            </w:r>
            <w:r w:rsidRPr="003A439F">
              <w:br/>
              <w:t xml:space="preserve">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filledBoxes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</w:t>
            </w:r>
            <w:r w:rsidRPr="003A439F">
              <w:br/>
              <w:t xml:space="preserve">        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j = 0; j &lt;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[0].length; </w:t>
            </w:r>
            <w:proofErr w:type="spellStart"/>
            <w:r w:rsidRPr="003A439F">
              <w:t>j++</w:t>
            </w:r>
            <w:proofErr w:type="spellEnd"/>
            <w:r w:rsidRPr="003A439F">
              <w:t>)</w:t>
            </w:r>
            <w:r w:rsidRPr="003A439F">
              <w:br/>
              <w:t xml:space="preserve">                    if (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i</w:t>
            </w:r>
            <w:proofErr w:type="spellEnd"/>
            <w:r w:rsidRPr="003A439F">
              <w:t>][j])</w:t>
            </w:r>
            <w:r w:rsidRPr="003A439F">
              <w:br/>
              <w:t xml:space="preserve">                        a++;</w:t>
            </w:r>
            <w:r w:rsidRPr="003A439F">
              <w:br/>
            </w:r>
            <w:r w:rsidRPr="003A439F">
              <w:br/>
              <w:t xml:space="preserve">            </w:t>
            </w:r>
            <w:proofErr w:type="spellStart"/>
            <w:r w:rsidRPr="003A439F">
              <w:t>baList.put</w:t>
            </w:r>
            <w:proofErr w:type="spellEnd"/>
            <w:r w:rsidRPr="003A439F">
              <w:t>(Math.log(1d/</w:t>
            </w:r>
            <w:proofErr w:type="spellStart"/>
            <w:r w:rsidRPr="003A439F">
              <w:t>boxSize</w:t>
            </w:r>
            <w:proofErr w:type="spellEnd"/>
            <w:r w:rsidRPr="003A439F">
              <w:t>), Math.log(a));</w:t>
            </w:r>
            <w:r w:rsidRPr="003A439F">
              <w:br/>
              <w:t xml:space="preserve">        }</w:t>
            </w:r>
            <w:r w:rsidRPr="003A439F">
              <w:br/>
            </w:r>
            <w:r w:rsidRPr="003A439F">
              <w:br/>
              <w:t xml:space="preserve">        return </w:t>
            </w:r>
            <w:proofErr w:type="spellStart"/>
            <w:r w:rsidRPr="003A439F">
              <w:t>baList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 create array of boxes depend on timeline plot size and box size, mark boxes where values of plot are presented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plot - array of timeline plot values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 - size of box to divide plot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- plot height</w:t>
            </w:r>
            <w:r w:rsidRPr="003A439F">
              <w:br/>
              <w:t xml:space="preserve">     * @return array of marked boxes</w:t>
            </w:r>
            <w:r w:rsidRPr="003A439F">
              <w:br/>
              <w:t xml:space="preserve">     */</w:t>
            </w:r>
            <w:r w:rsidRPr="003A439F">
              <w:br/>
              <w:t xml:space="preserve">    private static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Boxes</w:t>
            </w:r>
            <w:proofErr w:type="spellEnd"/>
            <w:r w:rsidRPr="003A439F">
              <w:t xml:space="preserve">(float[] plot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box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Height</w:t>
            </w:r>
            <w:proofErr w:type="spellEnd"/>
            <w:r w:rsidRPr="003A439F">
              <w:t>) {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.length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Height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plotWidth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</w:r>
            <w:r w:rsidRPr="003A439F">
              <w:br/>
              <w:t xml:space="preserve">        if (</w:t>
            </w:r>
            <w:proofErr w:type="spellStart"/>
            <w:r w:rsidRPr="003A439F">
              <w:t>plotWidth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w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wCount</w:t>
            </w:r>
            <w:proofErr w:type="spellEnd"/>
            <w:r w:rsidRPr="003A439F">
              <w:t xml:space="preserve"> += 1;</w:t>
            </w:r>
            <w:r w:rsidRPr="003A439F">
              <w:br/>
              <w:t xml:space="preserve">        if (</w:t>
            </w:r>
            <w:proofErr w:type="spellStart"/>
            <w:r w:rsidRPr="003A439F">
              <w:t>plotHeight</w:t>
            </w:r>
            <w:proofErr w:type="spellEnd"/>
            <w:r w:rsidRPr="003A439F">
              <w:t xml:space="preserve"> &gt; </w:t>
            </w:r>
            <w:proofErr w:type="spellStart"/>
            <w:r w:rsidRPr="003A439F">
              <w:t>hCount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)</w:t>
            </w:r>
            <w:r w:rsidRPr="003A439F">
              <w:br/>
              <w:t xml:space="preserve">            </w:t>
            </w:r>
            <w:proofErr w:type="spellStart"/>
            <w:r w:rsidRPr="003A439F">
              <w:t>hCount</w:t>
            </w:r>
            <w:proofErr w:type="spellEnd"/>
            <w:r w:rsidRPr="003A439F">
              <w:t xml:space="preserve"> += 1;</w:t>
            </w:r>
            <w:r w:rsidRPr="003A439F">
              <w:br/>
            </w:r>
            <w:r w:rsidRPr="003A439F">
              <w:br/>
              <w:t xml:space="preserve">        </w:t>
            </w:r>
            <w:proofErr w:type="spellStart"/>
            <w:r w:rsidRPr="003A439F">
              <w:t>boolean</w:t>
            </w:r>
            <w:proofErr w:type="spellEnd"/>
            <w:r w:rsidRPr="003A439F">
              <w:t xml:space="preserve">[][] </w:t>
            </w:r>
            <w:proofErr w:type="spellStart"/>
            <w:r w:rsidRPr="003A439F">
              <w:t>filledBoxes</w:t>
            </w:r>
            <w:proofErr w:type="spellEnd"/>
            <w:r w:rsidRPr="003A439F">
              <w:t xml:space="preserve"> = new </w:t>
            </w:r>
            <w:proofErr w:type="spellStart"/>
            <w:r w:rsidRPr="003A439F">
              <w:t>boolean</w:t>
            </w:r>
            <w:proofErr w:type="spellEnd"/>
            <w:r w:rsidRPr="003A439F">
              <w:t>[</w:t>
            </w:r>
            <w:proofErr w:type="spellStart"/>
            <w:r w:rsidRPr="003A439F">
              <w:t>wCount</w:t>
            </w:r>
            <w:proofErr w:type="spellEnd"/>
            <w:r w:rsidRPr="003A439F">
              <w:t>][</w:t>
            </w:r>
            <w:proofErr w:type="spellStart"/>
            <w:r w:rsidRPr="003A439F">
              <w:t>hCount</w:t>
            </w:r>
            <w:proofErr w:type="spellEnd"/>
            <w:r w:rsidRPr="003A439F">
              <w:t>];</w:t>
            </w:r>
            <w:r w:rsidRPr="003A439F">
              <w:br/>
              <w:t xml:space="preserve">        for (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= 0; </w:t>
            </w:r>
            <w:proofErr w:type="spellStart"/>
            <w:r w:rsidRPr="003A439F">
              <w:t>i</w:t>
            </w:r>
            <w:proofErr w:type="spellEnd"/>
            <w:r w:rsidRPr="003A439F">
              <w:t xml:space="preserve"> &lt; </w:t>
            </w:r>
            <w:proofErr w:type="spellStart"/>
            <w:r w:rsidRPr="003A439F">
              <w:t>plot.length</w:t>
            </w:r>
            <w:proofErr w:type="spellEnd"/>
            <w:r w:rsidRPr="003A439F">
              <w:t xml:space="preserve">; </w:t>
            </w:r>
            <w:proofErr w:type="spellStart"/>
            <w:r w:rsidRPr="003A439F">
              <w:t>i</w:t>
            </w:r>
            <w:proofErr w:type="spellEnd"/>
            <w:r w:rsidRPr="003A439F">
              <w:t>++) {</w:t>
            </w:r>
            <w:r w:rsidRPr="003A439F">
              <w:br/>
              <w:t xml:space="preserve">            float value = plot[</w:t>
            </w:r>
            <w:proofErr w:type="spellStart"/>
            <w:r w:rsidRPr="003A439F">
              <w:t>i</w:t>
            </w:r>
            <w:proofErr w:type="spellEnd"/>
            <w:r w:rsidRPr="003A439F">
              <w:t>]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yBox</w:t>
            </w:r>
            <w:proofErr w:type="spellEnd"/>
            <w:r w:rsidRPr="003A439F">
              <w:t xml:space="preserve"> = (</w:t>
            </w:r>
            <w:proofErr w:type="spellStart"/>
            <w:r w:rsidRPr="003A439F">
              <w:t>int</w:t>
            </w:r>
            <w:proofErr w:type="spellEnd"/>
            <w:r w:rsidRPr="003A439F">
              <w:t>) (value/</w:t>
            </w:r>
            <w:proofErr w:type="spellStart"/>
            <w:r w:rsidRPr="003A439F">
              <w:t>boxSize</w:t>
            </w:r>
            <w:proofErr w:type="spellEnd"/>
            <w:r w:rsidRPr="003A439F">
              <w:t>)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left = </w:t>
            </w:r>
            <w:proofErr w:type="spellStart"/>
            <w:r w:rsidRPr="003A439F">
              <w:t>yBox</w:t>
            </w:r>
            <w:proofErr w:type="spellEnd"/>
            <w:r w:rsidRPr="003A439F">
              <w:t>*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right = left + 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if (</w:t>
            </w:r>
            <w:proofErr w:type="spellStart"/>
            <w:r w:rsidRPr="003A439F">
              <w:t>isInRange</w:t>
            </w:r>
            <w:proofErr w:type="spellEnd"/>
            <w:r w:rsidRPr="003A439F">
              <w:t>(value, left, right)) {</w:t>
            </w:r>
            <w:r w:rsidRPr="003A439F">
              <w:br/>
              <w:t xml:space="preserve">        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xBox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i</w:t>
            </w:r>
            <w:proofErr w:type="spellEnd"/>
            <w:r w:rsidRPr="003A439F">
              <w:t>/</w:t>
            </w:r>
            <w:proofErr w:type="spellStart"/>
            <w:r w:rsidRPr="003A439F">
              <w:t>boxSize</w:t>
            </w:r>
            <w:proofErr w:type="spellEnd"/>
            <w:r w:rsidRPr="003A439F">
              <w:t>;</w:t>
            </w:r>
            <w:r w:rsidRPr="003A439F">
              <w:br/>
              <w:t xml:space="preserve">                </w:t>
            </w:r>
            <w:proofErr w:type="spellStart"/>
            <w:r w:rsidRPr="003A439F">
              <w:t>filledBoxes</w:t>
            </w:r>
            <w:proofErr w:type="spellEnd"/>
            <w:r w:rsidRPr="003A439F">
              <w:t>[</w:t>
            </w:r>
            <w:proofErr w:type="spellStart"/>
            <w:r w:rsidRPr="003A439F">
              <w:t>xBox</w:t>
            </w:r>
            <w:proofErr w:type="spellEnd"/>
            <w:r w:rsidRPr="003A439F">
              <w:t>][</w:t>
            </w:r>
            <w:proofErr w:type="spellStart"/>
            <w:r w:rsidRPr="003A439F">
              <w:t>yBox</w:t>
            </w:r>
            <w:proofErr w:type="spellEnd"/>
            <w:r w:rsidRPr="003A439F">
              <w:t>] = true;</w:t>
            </w:r>
            <w:r w:rsidRPr="003A439F">
              <w:br/>
              <w:t xml:space="preserve">            }</w:t>
            </w:r>
            <w:r w:rsidRPr="003A439F">
              <w:br/>
              <w:t xml:space="preserve">        }</w:t>
            </w:r>
            <w:r w:rsidRPr="003A439F">
              <w:br/>
              <w:t xml:space="preserve">        return </w:t>
            </w:r>
            <w:proofErr w:type="spellStart"/>
            <w:r w:rsidRPr="003A439F">
              <w:t>filledBoxes</w:t>
            </w:r>
            <w:proofErr w:type="spellEnd"/>
            <w:r w:rsidRPr="003A439F">
              <w:t>;</w:t>
            </w:r>
            <w:r w:rsidRPr="003A439F">
              <w:br/>
              <w:t xml:space="preserve">    }</w:t>
            </w:r>
            <w:r w:rsidRPr="003A439F">
              <w:br/>
            </w:r>
            <w:r w:rsidRPr="003A439F">
              <w:br/>
              <w:t xml:space="preserve">    /**</w:t>
            </w:r>
            <w:r w:rsidRPr="003A439F">
              <w:br/>
              <w:t xml:space="preserve">     *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curve</w:t>
            </w:r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br/>
              <w:t xml:space="preserve">     * @</w:t>
            </w:r>
            <w:proofErr w:type="spellStart"/>
            <w:r w:rsidRPr="003A439F">
              <w:t>param</w:t>
            </w:r>
            <w:proofErr w:type="spellEnd"/>
            <w:r w:rsidRPr="003A439F">
              <w:t xml:space="preserve"> step</w:t>
            </w:r>
            <w:r w:rsidRPr="003A439F">
              <w:br/>
              <w:t xml:space="preserve">     * @return vector of two values: first value is angular </w:t>
            </w:r>
            <w:proofErr w:type="spellStart"/>
            <w:r w:rsidRPr="003A439F">
              <w:t>coeff</w:t>
            </w:r>
            <w:proofErr w:type="spellEnd"/>
            <w:r w:rsidRPr="003A439F">
              <w:t xml:space="preserve"> (</w:t>
            </w:r>
            <w:proofErr w:type="spellStart"/>
            <w:r w:rsidRPr="003A439F">
              <w:t>Minkowski</w:t>
            </w:r>
            <w:proofErr w:type="spellEnd"/>
            <w:r w:rsidRPr="003A439F">
              <w:t>–</w:t>
            </w:r>
            <w:proofErr w:type="spellStart"/>
            <w:r w:rsidRPr="003A439F">
              <w:t>Bouligand</w:t>
            </w:r>
            <w:proofErr w:type="spellEnd"/>
            <w:r w:rsidRPr="003A439F">
              <w:t xml:space="preserve"> dimension) while second value — offset.</w:t>
            </w:r>
            <w:r w:rsidRPr="003A439F">
              <w:br/>
            </w:r>
            <w:r w:rsidRPr="003A439F">
              <w:lastRenderedPageBreak/>
              <w:t xml:space="preserve">     */</w:t>
            </w:r>
            <w:r w:rsidRPr="003A439F">
              <w:br/>
              <w:t xml:space="preserve">    public static double[] </w:t>
            </w:r>
            <w:proofErr w:type="spellStart"/>
            <w:r w:rsidRPr="003A439F">
              <w:t>getThetaValues</w:t>
            </w:r>
            <w:proofErr w:type="spellEnd"/>
            <w:r w:rsidRPr="003A439F">
              <w:t xml:space="preserve">(float[] curve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</w:t>
            </w:r>
            <w:proofErr w:type="spellStart"/>
            <w:r w:rsidRPr="003A439F">
              <w:t>end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step) {</w:t>
            </w:r>
            <w:r w:rsidRPr="003A439F">
              <w:br/>
              <w:t xml:space="preserve">        </w:t>
            </w:r>
            <w:proofErr w:type="spellStart"/>
            <w:r w:rsidRPr="003A439F">
              <w:t>HashMap</w:t>
            </w:r>
            <w:proofErr w:type="spellEnd"/>
            <w:r w:rsidRPr="003A439F">
              <w:t xml:space="preserve">&lt;Double, Double&gt; </w:t>
            </w:r>
            <w:proofErr w:type="spellStart"/>
            <w:r w:rsidRPr="003A439F">
              <w:t>baList</w:t>
            </w:r>
            <w:proofErr w:type="spellEnd"/>
            <w:r w:rsidRPr="003A439F">
              <w:t xml:space="preserve"> = </w:t>
            </w:r>
            <w:proofErr w:type="spellStart"/>
            <w:r w:rsidRPr="003A439F">
              <w:t>boxCountingDimension</w:t>
            </w:r>
            <w:proofErr w:type="spellEnd"/>
            <w:r w:rsidRPr="003A439F">
              <w:t xml:space="preserve">(curve, </w:t>
            </w:r>
            <w:proofErr w:type="spellStart"/>
            <w:r w:rsidRPr="003A439F">
              <w:t>startSize</w:t>
            </w:r>
            <w:proofErr w:type="spellEnd"/>
            <w:r w:rsidRPr="003A439F">
              <w:t xml:space="preserve">, </w:t>
            </w:r>
            <w:proofErr w:type="spellStart"/>
            <w:r w:rsidRPr="003A439F">
              <w:t>endSize</w:t>
            </w:r>
            <w:proofErr w:type="spellEnd"/>
            <w:r w:rsidRPr="003A439F">
              <w:t>, step);</w:t>
            </w:r>
            <w:r w:rsidRPr="003A439F">
              <w:br/>
              <w:t xml:space="preserve">        double[] y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double[] x = new double[</w:t>
            </w:r>
            <w:proofErr w:type="spellStart"/>
            <w:r w:rsidRPr="003A439F">
              <w:t>baList.size</w:t>
            </w:r>
            <w:proofErr w:type="spellEnd"/>
            <w:r w:rsidRPr="003A439F">
              <w:t>()];</w:t>
            </w:r>
            <w:r w:rsidRPr="003A439F">
              <w:br/>
              <w:t xml:space="preserve">        </w:t>
            </w:r>
            <w:proofErr w:type="spellStart"/>
            <w:r w:rsidRPr="003A439F">
              <w:t>int</w:t>
            </w:r>
            <w:proofErr w:type="spellEnd"/>
            <w:r w:rsidRPr="003A439F">
              <w:t xml:space="preserve"> c = 0;</w:t>
            </w:r>
            <w:r w:rsidRPr="003A439F">
              <w:br/>
              <w:t xml:space="preserve">        for (double key : </w:t>
            </w:r>
            <w:proofErr w:type="spellStart"/>
            <w:r w:rsidRPr="003A439F">
              <w:t>baList.keySet</w:t>
            </w:r>
            <w:proofErr w:type="spellEnd"/>
            <w:r w:rsidRPr="003A439F">
              <w:t>())</w:t>
            </w:r>
            <w:r w:rsidRPr="003A439F">
              <w:br/>
              <w:t xml:space="preserve">        {</w:t>
            </w:r>
            <w:r w:rsidRPr="003A439F">
              <w:br/>
              <w:t xml:space="preserve">            y[c] = </w:t>
            </w:r>
            <w:proofErr w:type="spellStart"/>
            <w:r w:rsidRPr="003A439F">
              <w:t>baList.get</w:t>
            </w:r>
            <w:proofErr w:type="spellEnd"/>
            <w:r w:rsidRPr="003A439F">
              <w:t>(key);</w:t>
            </w:r>
            <w:r w:rsidRPr="003A439F">
              <w:br/>
              <w:t xml:space="preserve">            x[c] = key;</w:t>
            </w:r>
            <w:r w:rsidRPr="003A439F">
              <w:br/>
              <w:t xml:space="preserve">            </w:t>
            </w:r>
            <w:proofErr w:type="spellStart"/>
            <w:r w:rsidRPr="003A439F">
              <w:t>c++</w:t>
            </w:r>
            <w:proofErr w:type="spellEnd"/>
            <w:r w:rsidRPr="003A439F">
              <w:t>;</w:t>
            </w:r>
            <w:r w:rsidRPr="003A439F">
              <w:br/>
              <w:t xml:space="preserve">        }</w:t>
            </w:r>
            <w:r w:rsidRPr="003A439F">
              <w:br/>
              <w:t xml:space="preserve">        double[] theta = normalEquations2d(y, x);</w:t>
            </w:r>
            <w:r w:rsidRPr="003A439F">
              <w:br/>
              <w:t xml:space="preserve">        return theta;</w:t>
            </w:r>
            <w:r w:rsidRPr="003A439F">
              <w:br/>
              <w:t xml:space="preserve">    }</w:t>
            </w:r>
            <w:r w:rsidRPr="003A439F">
              <w:br/>
              <w:t>}</w:t>
            </w:r>
          </w:p>
          <w:p w:rsidR="003A439F" w:rsidRPr="003A439F" w:rsidRDefault="003A439F" w:rsidP="003A439F">
            <w:pPr>
              <w:pStyle w:val="a6"/>
            </w:pPr>
          </w:p>
        </w:tc>
      </w:tr>
    </w:tbl>
    <w:p w:rsidR="008861B7" w:rsidRPr="003A439F" w:rsidRDefault="00371F76" w:rsidP="003A439F">
      <w:pPr>
        <w:rPr>
          <w:lang w:val="en-US"/>
        </w:rPr>
      </w:pPr>
      <w:r w:rsidRPr="003A439F">
        <w:rPr>
          <w:lang w:val="en-US"/>
        </w:rPr>
        <w:lastRenderedPageBreak/>
        <w:br w:type="page"/>
      </w:r>
    </w:p>
    <w:p w:rsidR="00CF0157" w:rsidRPr="00B701B0" w:rsidRDefault="00CF0157" w:rsidP="001879C1">
      <w:pPr>
        <w:pStyle w:val="1"/>
        <w:numPr>
          <w:ilvl w:val="0"/>
          <w:numId w:val="22"/>
        </w:numPr>
        <w:spacing w:line="360" w:lineRule="auto"/>
      </w:pPr>
      <w:bookmarkStart w:id="37" w:name="_Toc483166340"/>
      <w:r>
        <w:lastRenderedPageBreak/>
        <w:t>Тестирование</w:t>
      </w:r>
      <w:bookmarkEnd w:id="37"/>
    </w:p>
    <w:p w:rsidR="005A667B" w:rsidRDefault="004F374D" w:rsidP="007437D7">
      <w:pPr>
        <w:spacing w:line="360" w:lineRule="auto"/>
      </w:pPr>
      <w:r w:rsidRPr="001879C1">
        <w:tab/>
      </w:r>
      <w:r w:rsidR="007437D7">
        <w:t>В данной работе под тестированием подразумевается несколько аспектов проверки. Первая часть предполагает написание автоматических модульных тестов для проверки работоспособности реализованных классов и их методов. Вторая часть предполагает тестирование реализованного алгоритма 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</w:p>
    <w:p w:rsidR="002E024A" w:rsidRDefault="002E024A" w:rsidP="004F374D">
      <w:pPr>
        <w:pStyle w:val="2"/>
        <w:spacing w:line="360" w:lineRule="auto"/>
      </w:pPr>
      <w:bookmarkStart w:id="38" w:name="_Toc483166341"/>
      <w:r>
        <w:t>Модульные тесты</w:t>
      </w:r>
      <w:bookmarkEnd w:id="38"/>
    </w:p>
    <w:p w:rsidR="008D6273" w:rsidRDefault="004F374D" w:rsidP="004F374D">
      <w:pPr>
        <w:spacing w:line="360" w:lineRule="auto"/>
      </w:pPr>
      <w:r w:rsidRPr="001879C1"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pPr>
        <w:spacing w:line="360" w:lineRule="auto"/>
      </w:pPr>
      <w:r w:rsidRPr="001879C1"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pPr>
        <w:spacing w:line="360" w:lineRule="auto"/>
      </w:pPr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DA0371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 w:rsidR="003A439F">
        <w:rPr>
          <w:noProof/>
        </w:rPr>
        <w:t>2</w:t>
      </w:r>
      <w:r>
        <w:fldChar w:fldCharType="end"/>
      </w:r>
      <w:r w:rsidRPr="003A439F"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287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4627FC" w:rsidRDefault="004627FC" w:rsidP="002E024A">
      <w:pPr>
        <w:spacing w:line="360" w:lineRule="auto"/>
      </w:pPr>
    </w:p>
    <w:p w:rsidR="00DA0371" w:rsidRDefault="004F374D" w:rsidP="002E024A">
      <w:pPr>
        <w:spacing w:line="360" w:lineRule="auto"/>
      </w:pPr>
      <w:r w:rsidRPr="001879C1">
        <w:lastRenderedPageBreak/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6F2F5B">
      <w:pPr>
        <w:pStyle w:val="2"/>
      </w:pPr>
      <w:bookmarkStart w:id="39" w:name="_Toc483166342"/>
      <w:r>
        <w:lastRenderedPageBreak/>
        <w:t>Тестирование базы данных</w:t>
      </w:r>
      <w:bookmarkEnd w:id="39"/>
    </w:p>
    <w:p w:rsidR="006F2F5B" w:rsidRPr="006F2F5B" w:rsidRDefault="004F374D" w:rsidP="006F2F5B">
      <w:r>
        <w:rPr>
          <w:lang w:val="en-US"/>
        </w:rPr>
        <w:tab/>
      </w:r>
      <w:r w:rsidR="006F2F5B">
        <w:t>Когда приложение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 w:rsidRPr="001879C1"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>-операций необходимо проверить, что таблицы и записи в них обновляются, когда пользователь с помощью приложения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E75C4F">
      <w:pPr>
        <w:pStyle w:val="2"/>
      </w:pPr>
      <w:bookmarkStart w:id="40" w:name="_Toc483166343"/>
      <w:r>
        <w:lastRenderedPageBreak/>
        <w:t>Тестирование точности алгоритма</w:t>
      </w:r>
      <w:bookmarkEnd w:id="40"/>
    </w:p>
    <w:p w:rsidR="00361900" w:rsidRDefault="004F374D" w:rsidP="00E75C4F">
      <w:r w:rsidRPr="001879C1"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 w:rsidRPr="001879C1"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 w:rsidRPr="001879C1"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0E0144" w:rsidRDefault="004F374D" w:rsidP="000E0144">
      <w:r w:rsidRPr="001879C1"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4627FC" w:rsidRDefault="004A7410" w:rsidP="00E53040">
      <w:pPr>
        <w:pStyle w:val="1"/>
      </w:pPr>
      <w:bookmarkStart w:id="41" w:name="_Toc483166344"/>
      <w:r>
        <w:lastRenderedPageBreak/>
        <w:t xml:space="preserve">Приложение 1. </w:t>
      </w:r>
      <w:r w:rsidR="00E53040">
        <w:t>Использованные источники</w:t>
      </w:r>
      <w:bookmarkEnd w:id="41"/>
    </w:p>
    <w:p w:rsidR="00E53040" w:rsidRPr="00E53040" w:rsidRDefault="00E53040" w:rsidP="00E53040">
      <w:pPr>
        <w:pStyle w:val="ab"/>
        <w:numPr>
          <w:ilvl w:val="0"/>
          <w:numId w:val="11"/>
        </w:numPr>
      </w:pPr>
      <w:bookmarkStart w:id="42" w:name="_Ref480396607"/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26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42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43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43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44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44"/>
    </w:p>
    <w:p w:rsidR="00E53040" w:rsidRDefault="00353F15" w:rsidP="008C1229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5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353F15">
        <w:rPr>
          <w:lang w:val="en-US"/>
        </w:rPr>
        <w:t>С.133–142</w:t>
      </w:r>
      <w:bookmarkEnd w:id="45"/>
    </w:p>
    <w:p w:rsidR="00930DDC" w:rsidRPr="00930DDC" w:rsidRDefault="00930DDC" w:rsidP="00930DDC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6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27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46"/>
    </w:p>
    <w:p w:rsidR="00930DDC" w:rsidRPr="00E21614" w:rsidRDefault="00525C8C" w:rsidP="00525C8C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7" w:name="_Ref480730663"/>
      <w:bookmarkEnd w:id="47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8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48"/>
    </w:p>
    <w:p w:rsidR="00E21614" w:rsidRPr="00E21614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9" w:name="_Ref480732280"/>
      <w:r w:rsidRPr="00E21614">
        <w:rPr>
          <w:lang w:val="en-US"/>
        </w:rPr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49"/>
    </w:p>
    <w:p w:rsidR="00E21614" w:rsidRPr="00037A59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50" w:name="_Ref480732288"/>
      <w:r w:rsidRPr="00E21614">
        <w:rPr>
          <w:lang w:val="en-US"/>
        </w:rPr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50"/>
    </w:p>
    <w:p w:rsidR="00037A59" w:rsidRPr="005C3F05" w:rsidRDefault="00037A59" w:rsidP="00037A59">
      <w:pPr>
        <w:pStyle w:val="ab"/>
        <w:numPr>
          <w:ilvl w:val="0"/>
          <w:numId w:val="11"/>
        </w:numPr>
        <w:spacing w:line="360" w:lineRule="auto"/>
        <w:jc w:val="left"/>
        <w:rPr>
          <w:rStyle w:val="af0"/>
          <w:color w:val="auto"/>
          <w:u w:val="none"/>
          <w:lang w:val="en-US"/>
        </w:rPr>
      </w:pPr>
      <w:bookmarkStart w:id="51" w:name="_Ref480815986"/>
      <w:r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28" w:history="1">
        <w:r w:rsidRPr="00037A59">
          <w:rPr>
            <w:rStyle w:val="af0"/>
            <w:lang w:val="en-US"/>
          </w:rPr>
          <w:t>http://ormlite.com/</w:t>
        </w:r>
      </w:hyperlink>
      <w:bookmarkEnd w:id="51"/>
    </w:p>
    <w:p w:rsidR="005C3F05" w:rsidRPr="001C4AAB" w:rsidRDefault="005C3F05" w:rsidP="005C3F05">
      <w:pPr>
        <w:pStyle w:val="ab"/>
        <w:numPr>
          <w:ilvl w:val="0"/>
          <w:numId w:val="11"/>
        </w:numPr>
        <w:spacing w:line="360" w:lineRule="auto"/>
        <w:jc w:val="left"/>
      </w:pPr>
      <w:bookmarkStart w:id="52" w:name="_Ref483055022"/>
      <w:r>
        <w:lastRenderedPageBreak/>
        <w:t xml:space="preserve">Статья «Линейный дискриминантный анализ». </w:t>
      </w:r>
      <w:r>
        <w:rPr>
          <w:lang w:val="en-US"/>
        </w:rPr>
        <w:t>URL</w:t>
      </w:r>
      <w:r w:rsidRPr="001C4AAB">
        <w:t xml:space="preserve">: </w:t>
      </w:r>
      <w:hyperlink r:id="rId29" w:history="1">
        <w:r w:rsidRPr="001360E4">
          <w:rPr>
            <w:rStyle w:val="af0"/>
            <w:lang w:val="en-US"/>
          </w:rPr>
          <w:t>http</w:t>
        </w:r>
        <w:r w:rsidRPr="001C4AAB">
          <w:rPr>
            <w:rStyle w:val="af0"/>
          </w:rPr>
          <w:t>://</w:t>
        </w:r>
        <w:r w:rsidRPr="001360E4">
          <w:rPr>
            <w:rStyle w:val="af0"/>
            <w:lang w:val="en-US"/>
          </w:rPr>
          <w:t>www</w:t>
        </w:r>
        <w:r w:rsidRPr="001C4AAB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machinelearning</w:t>
        </w:r>
        <w:proofErr w:type="spellEnd"/>
        <w:r w:rsidRPr="001C4AAB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ru</w:t>
        </w:r>
        <w:proofErr w:type="spellEnd"/>
        <w:r w:rsidRPr="001C4AAB">
          <w:rPr>
            <w:rStyle w:val="af0"/>
          </w:rPr>
          <w:t>/</w:t>
        </w:r>
        <w:r w:rsidRPr="001360E4">
          <w:rPr>
            <w:rStyle w:val="af0"/>
            <w:lang w:val="en-US"/>
          </w:rPr>
          <w:t>wiki</w:t>
        </w:r>
        <w:r w:rsidRPr="001C4AAB">
          <w:rPr>
            <w:rStyle w:val="af0"/>
          </w:rPr>
          <w:t>/</w:t>
        </w:r>
        <w:r w:rsidRPr="001360E4">
          <w:rPr>
            <w:rStyle w:val="af0"/>
            <w:lang w:val="en-US"/>
          </w:rPr>
          <w:t>index</w:t>
        </w:r>
        <w:r w:rsidRPr="001C4AAB">
          <w:rPr>
            <w:rStyle w:val="af0"/>
          </w:rPr>
          <w:t>.</w:t>
        </w:r>
        <w:proofErr w:type="spellStart"/>
        <w:r w:rsidRPr="001360E4">
          <w:rPr>
            <w:rStyle w:val="af0"/>
            <w:lang w:val="en-US"/>
          </w:rPr>
          <w:t>php</w:t>
        </w:r>
        <w:proofErr w:type="spellEnd"/>
        <w:r w:rsidRPr="001C4AAB">
          <w:rPr>
            <w:rStyle w:val="af0"/>
          </w:rPr>
          <w:t>?</w:t>
        </w:r>
        <w:r w:rsidRPr="001360E4">
          <w:rPr>
            <w:rStyle w:val="af0"/>
            <w:lang w:val="en-US"/>
          </w:rPr>
          <w:t>title</w:t>
        </w:r>
        <w:r w:rsidRPr="001C4AAB">
          <w:rPr>
            <w:rStyle w:val="af0"/>
          </w:rPr>
          <w:t>=</w:t>
        </w:r>
        <w:proofErr w:type="spellStart"/>
        <w:r w:rsidRPr="001360E4">
          <w:rPr>
            <w:rStyle w:val="af0"/>
          </w:rPr>
          <w:t>Линейный</w:t>
        </w:r>
        <w:r w:rsidRPr="001C4AAB">
          <w:rPr>
            <w:rStyle w:val="af0"/>
          </w:rPr>
          <w:t>_</w:t>
        </w:r>
        <w:r w:rsidRPr="001360E4">
          <w:rPr>
            <w:rStyle w:val="af0"/>
          </w:rPr>
          <w:t>дискриминантный</w:t>
        </w:r>
        <w:r w:rsidRPr="001C4AAB">
          <w:rPr>
            <w:rStyle w:val="af0"/>
          </w:rPr>
          <w:t>_</w:t>
        </w:r>
        <w:r w:rsidRPr="001360E4">
          <w:rPr>
            <w:rStyle w:val="af0"/>
          </w:rPr>
          <w:t>анализ</w:t>
        </w:r>
        <w:proofErr w:type="spellEnd"/>
      </w:hyperlink>
      <w:bookmarkEnd w:id="52"/>
    </w:p>
    <w:p w:rsidR="005C3F05" w:rsidRPr="001C4AAB" w:rsidRDefault="005C3F05" w:rsidP="005C3F05">
      <w:pPr>
        <w:pStyle w:val="ab"/>
        <w:numPr>
          <w:ilvl w:val="0"/>
          <w:numId w:val="11"/>
        </w:numPr>
        <w:spacing w:line="360" w:lineRule="auto"/>
        <w:jc w:val="left"/>
      </w:pPr>
    </w:p>
    <w:sectPr w:rsidR="005C3F05" w:rsidRPr="001C4AAB" w:rsidSect="006773BE">
      <w:footerReference w:type="default" r:id="rId30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4834" w:rsidRDefault="00964834" w:rsidP="00D83FF8">
      <w:pPr>
        <w:spacing w:after="0" w:line="240" w:lineRule="auto"/>
      </w:pPr>
      <w:r>
        <w:separator/>
      </w:r>
    </w:p>
  </w:endnote>
  <w:endnote w:type="continuationSeparator" w:id="0">
    <w:p w:rsidR="00964834" w:rsidRDefault="00964834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Content>
      <w:p w:rsidR="001C4AAB" w:rsidRDefault="001C4AA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19FF">
          <w:rPr>
            <w:noProof/>
          </w:rPr>
          <w:t>20</w:t>
        </w:r>
        <w:r>
          <w:fldChar w:fldCharType="end"/>
        </w:r>
      </w:p>
    </w:sdtContent>
  </w:sdt>
  <w:p w:rsidR="001C4AAB" w:rsidRDefault="001C4AAB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4834" w:rsidRDefault="00964834" w:rsidP="00D83FF8">
      <w:pPr>
        <w:spacing w:after="0" w:line="240" w:lineRule="auto"/>
      </w:pPr>
      <w:r>
        <w:separator/>
      </w:r>
    </w:p>
  </w:footnote>
  <w:footnote w:type="continuationSeparator" w:id="0">
    <w:p w:rsidR="00964834" w:rsidRDefault="00964834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C636AC"/>
    <w:multiLevelType w:val="hybridMultilevel"/>
    <w:tmpl w:val="76FE6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8B4B17"/>
    <w:multiLevelType w:val="hybridMultilevel"/>
    <w:tmpl w:val="F4B6B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7"/>
  </w:num>
  <w:num w:numId="3">
    <w:abstractNumId w:val="3"/>
  </w:num>
  <w:num w:numId="4">
    <w:abstractNumId w:val="21"/>
  </w:num>
  <w:num w:numId="5">
    <w:abstractNumId w:val="15"/>
  </w:num>
  <w:num w:numId="6">
    <w:abstractNumId w:val="20"/>
  </w:num>
  <w:num w:numId="7">
    <w:abstractNumId w:val="22"/>
  </w:num>
  <w:num w:numId="8">
    <w:abstractNumId w:val="10"/>
  </w:num>
  <w:num w:numId="9">
    <w:abstractNumId w:val="6"/>
  </w:num>
  <w:num w:numId="10">
    <w:abstractNumId w:val="19"/>
  </w:num>
  <w:num w:numId="11">
    <w:abstractNumId w:val="0"/>
  </w:num>
  <w:num w:numId="12">
    <w:abstractNumId w:val="2"/>
  </w:num>
  <w:num w:numId="13">
    <w:abstractNumId w:val="12"/>
  </w:num>
  <w:num w:numId="14">
    <w:abstractNumId w:val="14"/>
  </w:num>
  <w:num w:numId="15">
    <w:abstractNumId w:val="1"/>
  </w:num>
  <w:num w:numId="16">
    <w:abstractNumId w:val="5"/>
  </w:num>
  <w:num w:numId="17">
    <w:abstractNumId w:val="13"/>
  </w:num>
  <w:num w:numId="18">
    <w:abstractNumId w:val="11"/>
  </w:num>
  <w:num w:numId="19">
    <w:abstractNumId w:val="16"/>
  </w:num>
  <w:num w:numId="20">
    <w:abstractNumId w:val="4"/>
  </w:num>
  <w:num w:numId="21">
    <w:abstractNumId w:val="18"/>
  </w:num>
  <w:num w:numId="22">
    <w:abstractNumId w:val="8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429"/>
    <w:rsid w:val="00013D11"/>
    <w:rsid w:val="00017079"/>
    <w:rsid w:val="0002410F"/>
    <w:rsid w:val="000308BA"/>
    <w:rsid w:val="00037A59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DEB"/>
    <w:rsid w:val="00092F3B"/>
    <w:rsid w:val="000A3C4A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106D"/>
    <w:rsid w:val="000E1504"/>
    <w:rsid w:val="000E19FF"/>
    <w:rsid w:val="000E604E"/>
    <w:rsid w:val="000F12AF"/>
    <w:rsid w:val="00100F1E"/>
    <w:rsid w:val="0010654A"/>
    <w:rsid w:val="00106857"/>
    <w:rsid w:val="00110CAD"/>
    <w:rsid w:val="0011199A"/>
    <w:rsid w:val="001154D2"/>
    <w:rsid w:val="001167BF"/>
    <w:rsid w:val="0012179C"/>
    <w:rsid w:val="00122116"/>
    <w:rsid w:val="00140A14"/>
    <w:rsid w:val="00142EF9"/>
    <w:rsid w:val="001519CF"/>
    <w:rsid w:val="00151D98"/>
    <w:rsid w:val="0015320C"/>
    <w:rsid w:val="001568B7"/>
    <w:rsid w:val="0016281F"/>
    <w:rsid w:val="00164C74"/>
    <w:rsid w:val="0017245B"/>
    <w:rsid w:val="00173E53"/>
    <w:rsid w:val="001765A4"/>
    <w:rsid w:val="001846DD"/>
    <w:rsid w:val="001879C1"/>
    <w:rsid w:val="0019353C"/>
    <w:rsid w:val="0019375D"/>
    <w:rsid w:val="00196E63"/>
    <w:rsid w:val="001A038A"/>
    <w:rsid w:val="001A71A7"/>
    <w:rsid w:val="001B4F66"/>
    <w:rsid w:val="001B6003"/>
    <w:rsid w:val="001B6D49"/>
    <w:rsid w:val="001B7C06"/>
    <w:rsid w:val="001C4AAB"/>
    <w:rsid w:val="001C6BDC"/>
    <w:rsid w:val="001D00E2"/>
    <w:rsid w:val="001D04DE"/>
    <w:rsid w:val="001D7069"/>
    <w:rsid w:val="001E21F4"/>
    <w:rsid w:val="001E2DF2"/>
    <w:rsid w:val="001E65D4"/>
    <w:rsid w:val="001E7DF2"/>
    <w:rsid w:val="001F0E23"/>
    <w:rsid w:val="001F6104"/>
    <w:rsid w:val="002006CE"/>
    <w:rsid w:val="00205919"/>
    <w:rsid w:val="00214F8D"/>
    <w:rsid w:val="002150C1"/>
    <w:rsid w:val="002207FB"/>
    <w:rsid w:val="00221384"/>
    <w:rsid w:val="00232555"/>
    <w:rsid w:val="00240879"/>
    <w:rsid w:val="0024245D"/>
    <w:rsid w:val="00246776"/>
    <w:rsid w:val="002475B7"/>
    <w:rsid w:val="002510BB"/>
    <w:rsid w:val="00273CF0"/>
    <w:rsid w:val="002803B1"/>
    <w:rsid w:val="0028479C"/>
    <w:rsid w:val="00286716"/>
    <w:rsid w:val="00291912"/>
    <w:rsid w:val="002949DF"/>
    <w:rsid w:val="00295E41"/>
    <w:rsid w:val="002963DB"/>
    <w:rsid w:val="00297CDE"/>
    <w:rsid w:val="002A716F"/>
    <w:rsid w:val="002B2E7D"/>
    <w:rsid w:val="002B2EE1"/>
    <w:rsid w:val="002B380B"/>
    <w:rsid w:val="002B7D55"/>
    <w:rsid w:val="002C3941"/>
    <w:rsid w:val="002C3D4A"/>
    <w:rsid w:val="002C4995"/>
    <w:rsid w:val="002C5AEE"/>
    <w:rsid w:val="002C5D01"/>
    <w:rsid w:val="002D1E5E"/>
    <w:rsid w:val="002D5009"/>
    <w:rsid w:val="002D545D"/>
    <w:rsid w:val="002D69EB"/>
    <w:rsid w:val="002E024A"/>
    <w:rsid w:val="002E1E20"/>
    <w:rsid w:val="002E3DBE"/>
    <w:rsid w:val="002E45D6"/>
    <w:rsid w:val="002F0F99"/>
    <w:rsid w:val="002F1097"/>
    <w:rsid w:val="002F30DA"/>
    <w:rsid w:val="00304B22"/>
    <w:rsid w:val="00310876"/>
    <w:rsid w:val="00311106"/>
    <w:rsid w:val="003123F0"/>
    <w:rsid w:val="00320EBF"/>
    <w:rsid w:val="003210BB"/>
    <w:rsid w:val="003238A5"/>
    <w:rsid w:val="0032752D"/>
    <w:rsid w:val="0033131B"/>
    <w:rsid w:val="00341E76"/>
    <w:rsid w:val="00343DDD"/>
    <w:rsid w:val="003477A2"/>
    <w:rsid w:val="00351AC3"/>
    <w:rsid w:val="00352E9E"/>
    <w:rsid w:val="00353F15"/>
    <w:rsid w:val="00360504"/>
    <w:rsid w:val="00361900"/>
    <w:rsid w:val="00365E0A"/>
    <w:rsid w:val="00371F76"/>
    <w:rsid w:val="00375A3B"/>
    <w:rsid w:val="00375C8B"/>
    <w:rsid w:val="0038274E"/>
    <w:rsid w:val="00391315"/>
    <w:rsid w:val="003918DE"/>
    <w:rsid w:val="00391AC8"/>
    <w:rsid w:val="003A0C3C"/>
    <w:rsid w:val="003A439F"/>
    <w:rsid w:val="003B2D1E"/>
    <w:rsid w:val="003B39B0"/>
    <w:rsid w:val="003B629D"/>
    <w:rsid w:val="003B6D48"/>
    <w:rsid w:val="003B78A0"/>
    <w:rsid w:val="003D48BF"/>
    <w:rsid w:val="003D4DA4"/>
    <w:rsid w:val="003D6389"/>
    <w:rsid w:val="003E13E2"/>
    <w:rsid w:val="004007CC"/>
    <w:rsid w:val="00405352"/>
    <w:rsid w:val="00406A0B"/>
    <w:rsid w:val="004119AD"/>
    <w:rsid w:val="00421E8E"/>
    <w:rsid w:val="00422235"/>
    <w:rsid w:val="004249F7"/>
    <w:rsid w:val="004251A6"/>
    <w:rsid w:val="0042610D"/>
    <w:rsid w:val="00426967"/>
    <w:rsid w:val="00431F4D"/>
    <w:rsid w:val="004413FC"/>
    <w:rsid w:val="0045220A"/>
    <w:rsid w:val="00452F31"/>
    <w:rsid w:val="004543E8"/>
    <w:rsid w:val="00455B06"/>
    <w:rsid w:val="00462502"/>
    <w:rsid w:val="004627FC"/>
    <w:rsid w:val="00462C6E"/>
    <w:rsid w:val="004704A2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A7410"/>
    <w:rsid w:val="004B3805"/>
    <w:rsid w:val="004B4BD8"/>
    <w:rsid w:val="004C000F"/>
    <w:rsid w:val="004D12D4"/>
    <w:rsid w:val="004D5EED"/>
    <w:rsid w:val="004E09A4"/>
    <w:rsid w:val="004E44C2"/>
    <w:rsid w:val="004F374D"/>
    <w:rsid w:val="004F4054"/>
    <w:rsid w:val="0050574E"/>
    <w:rsid w:val="00507B20"/>
    <w:rsid w:val="00511483"/>
    <w:rsid w:val="00511812"/>
    <w:rsid w:val="00520495"/>
    <w:rsid w:val="00520F6F"/>
    <w:rsid w:val="00523F09"/>
    <w:rsid w:val="00525C8C"/>
    <w:rsid w:val="00530124"/>
    <w:rsid w:val="00531F53"/>
    <w:rsid w:val="0054210C"/>
    <w:rsid w:val="00544466"/>
    <w:rsid w:val="00547041"/>
    <w:rsid w:val="00552105"/>
    <w:rsid w:val="0055308D"/>
    <w:rsid w:val="00562A69"/>
    <w:rsid w:val="0057014A"/>
    <w:rsid w:val="00573F4D"/>
    <w:rsid w:val="0057596D"/>
    <w:rsid w:val="0059112A"/>
    <w:rsid w:val="00594C86"/>
    <w:rsid w:val="005A0A0D"/>
    <w:rsid w:val="005A361C"/>
    <w:rsid w:val="005A667B"/>
    <w:rsid w:val="005C3D83"/>
    <w:rsid w:val="005C3F05"/>
    <w:rsid w:val="005C6BC3"/>
    <w:rsid w:val="005D04F3"/>
    <w:rsid w:val="005D7531"/>
    <w:rsid w:val="005E124E"/>
    <w:rsid w:val="005E4D34"/>
    <w:rsid w:val="005E7541"/>
    <w:rsid w:val="005F18B3"/>
    <w:rsid w:val="005F1EB6"/>
    <w:rsid w:val="005F28C5"/>
    <w:rsid w:val="005F494F"/>
    <w:rsid w:val="005F49AB"/>
    <w:rsid w:val="00604538"/>
    <w:rsid w:val="006052F1"/>
    <w:rsid w:val="0061194B"/>
    <w:rsid w:val="006208A2"/>
    <w:rsid w:val="006214B4"/>
    <w:rsid w:val="00623036"/>
    <w:rsid w:val="0062346C"/>
    <w:rsid w:val="0063126B"/>
    <w:rsid w:val="00640121"/>
    <w:rsid w:val="00645D6C"/>
    <w:rsid w:val="006468B5"/>
    <w:rsid w:val="00655B23"/>
    <w:rsid w:val="00655D84"/>
    <w:rsid w:val="006701F6"/>
    <w:rsid w:val="006773BE"/>
    <w:rsid w:val="00685F8A"/>
    <w:rsid w:val="006A18A9"/>
    <w:rsid w:val="006A31B6"/>
    <w:rsid w:val="006A4A50"/>
    <w:rsid w:val="006A7D41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702655"/>
    <w:rsid w:val="00710E42"/>
    <w:rsid w:val="00713C74"/>
    <w:rsid w:val="00714F1F"/>
    <w:rsid w:val="007206AB"/>
    <w:rsid w:val="0072187C"/>
    <w:rsid w:val="007342A0"/>
    <w:rsid w:val="007374FC"/>
    <w:rsid w:val="00737E3E"/>
    <w:rsid w:val="007412A6"/>
    <w:rsid w:val="00741850"/>
    <w:rsid w:val="007437D7"/>
    <w:rsid w:val="00747FC7"/>
    <w:rsid w:val="007554EC"/>
    <w:rsid w:val="0075791B"/>
    <w:rsid w:val="00763870"/>
    <w:rsid w:val="0076412B"/>
    <w:rsid w:val="0077214A"/>
    <w:rsid w:val="00780AE6"/>
    <w:rsid w:val="00780D35"/>
    <w:rsid w:val="00782E88"/>
    <w:rsid w:val="007841AD"/>
    <w:rsid w:val="00784F05"/>
    <w:rsid w:val="007A1AD9"/>
    <w:rsid w:val="007A748C"/>
    <w:rsid w:val="007C05EA"/>
    <w:rsid w:val="007C4427"/>
    <w:rsid w:val="007C5B9D"/>
    <w:rsid w:val="007D01AC"/>
    <w:rsid w:val="007D203F"/>
    <w:rsid w:val="007D4BEC"/>
    <w:rsid w:val="007E27DE"/>
    <w:rsid w:val="007E3998"/>
    <w:rsid w:val="007E541A"/>
    <w:rsid w:val="007E7076"/>
    <w:rsid w:val="007F5A4A"/>
    <w:rsid w:val="008029DB"/>
    <w:rsid w:val="00805110"/>
    <w:rsid w:val="00815AD5"/>
    <w:rsid w:val="00816E21"/>
    <w:rsid w:val="0082249F"/>
    <w:rsid w:val="00825CC7"/>
    <w:rsid w:val="0083308B"/>
    <w:rsid w:val="008468C5"/>
    <w:rsid w:val="00847C93"/>
    <w:rsid w:val="00852E84"/>
    <w:rsid w:val="0085416A"/>
    <w:rsid w:val="00856477"/>
    <w:rsid w:val="00856A61"/>
    <w:rsid w:val="008660BB"/>
    <w:rsid w:val="00867C27"/>
    <w:rsid w:val="00875498"/>
    <w:rsid w:val="008766C7"/>
    <w:rsid w:val="00877C9F"/>
    <w:rsid w:val="008861B7"/>
    <w:rsid w:val="00892651"/>
    <w:rsid w:val="008A3AAC"/>
    <w:rsid w:val="008A576F"/>
    <w:rsid w:val="008A6E66"/>
    <w:rsid w:val="008A77F9"/>
    <w:rsid w:val="008B33C0"/>
    <w:rsid w:val="008B3884"/>
    <w:rsid w:val="008B697E"/>
    <w:rsid w:val="008B71AC"/>
    <w:rsid w:val="008C10B2"/>
    <w:rsid w:val="008C1229"/>
    <w:rsid w:val="008C1984"/>
    <w:rsid w:val="008C50D8"/>
    <w:rsid w:val="008D001A"/>
    <w:rsid w:val="008D0E59"/>
    <w:rsid w:val="008D43F5"/>
    <w:rsid w:val="008D4D5F"/>
    <w:rsid w:val="008D6273"/>
    <w:rsid w:val="008D64A9"/>
    <w:rsid w:val="008E24AA"/>
    <w:rsid w:val="008F095B"/>
    <w:rsid w:val="008F270F"/>
    <w:rsid w:val="008F3765"/>
    <w:rsid w:val="008F5254"/>
    <w:rsid w:val="008F638E"/>
    <w:rsid w:val="009056B9"/>
    <w:rsid w:val="00906BE9"/>
    <w:rsid w:val="00906CCB"/>
    <w:rsid w:val="0090713A"/>
    <w:rsid w:val="00907775"/>
    <w:rsid w:val="009113E5"/>
    <w:rsid w:val="00911B87"/>
    <w:rsid w:val="009121B2"/>
    <w:rsid w:val="00922DC7"/>
    <w:rsid w:val="00926CC9"/>
    <w:rsid w:val="00930DDC"/>
    <w:rsid w:val="00936ACE"/>
    <w:rsid w:val="0094275B"/>
    <w:rsid w:val="00947276"/>
    <w:rsid w:val="009502B0"/>
    <w:rsid w:val="009538E5"/>
    <w:rsid w:val="00954BC4"/>
    <w:rsid w:val="009569B3"/>
    <w:rsid w:val="009605CB"/>
    <w:rsid w:val="00964834"/>
    <w:rsid w:val="00972375"/>
    <w:rsid w:val="00980EEC"/>
    <w:rsid w:val="00983A2A"/>
    <w:rsid w:val="00991785"/>
    <w:rsid w:val="0099746E"/>
    <w:rsid w:val="009A2582"/>
    <w:rsid w:val="009B1389"/>
    <w:rsid w:val="009B322E"/>
    <w:rsid w:val="009C1661"/>
    <w:rsid w:val="009C3C7A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38E7"/>
    <w:rsid w:val="00A33E0D"/>
    <w:rsid w:val="00A41BCB"/>
    <w:rsid w:val="00A446ED"/>
    <w:rsid w:val="00A47C4A"/>
    <w:rsid w:val="00A52A44"/>
    <w:rsid w:val="00A71B84"/>
    <w:rsid w:val="00A75228"/>
    <w:rsid w:val="00A77239"/>
    <w:rsid w:val="00A77640"/>
    <w:rsid w:val="00A83FC3"/>
    <w:rsid w:val="00A87B62"/>
    <w:rsid w:val="00A932B5"/>
    <w:rsid w:val="00A96665"/>
    <w:rsid w:val="00AB107C"/>
    <w:rsid w:val="00AB14AA"/>
    <w:rsid w:val="00AB45A0"/>
    <w:rsid w:val="00AB4B00"/>
    <w:rsid w:val="00AC2F64"/>
    <w:rsid w:val="00AD0D29"/>
    <w:rsid w:val="00AD494D"/>
    <w:rsid w:val="00AD5B65"/>
    <w:rsid w:val="00AE0D17"/>
    <w:rsid w:val="00AE7D2D"/>
    <w:rsid w:val="00AF0FA5"/>
    <w:rsid w:val="00AF1BDD"/>
    <w:rsid w:val="00AF40F9"/>
    <w:rsid w:val="00AF5EE5"/>
    <w:rsid w:val="00B039EC"/>
    <w:rsid w:val="00B10C68"/>
    <w:rsid w:val="00B231D3"/>
    <w:rsid w:val="00B25C57"/>
    <w:rsid w:val="00B416B7"/>
    <w:rsid w:val="00B423E4"/>
    <w:rsid w:val="00B42496"/>
    <w:rsid w:val="00B45BAF"/>
    <w:rsid w:val="00B51FB1"/>
    <w:rsid w:val="00B54A11"/>
    <w:rsid w:val="00B5686D"/>
    <w:rsid w:val="00B643B4"/>
    <w:rsid w:val="00B65DB2"/>
    <w:rsid w:val="00B701B0"/>
    <w:rsid w:val="00B720FC"/>
    <w:rsid w:val="00B73A54"/>
    <w:rsid w:val="00B74A0C"/>
    <w:rsid w:val="00B80FD8"/>
    <w:rsid w:val="00B854BD"/>
    <w:rsid w:val="00B93B65"/>
    <w:rsid w:val="00B97A5D"/>
    <w:rsid w:val="00BA001A"/>
    <w:rsid w:val="00BA315F"/>
    <w:rsid w:val="00BA718B"/>
    <w:rsid w:val="00BB42AC"/>
    <w:rsid w:val="00BC496D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C041C4"/>
    <w:rsid w:val="00C05599"/>
    <w:rsid w:val="00C07FE8"/>
    <w:rsid w:val="00C12D28"/>
    <w:rsid w:val="00C1479B"/>
    <w:rsid w:val="00C154E2"/>
    <w:rsid w:val="00C17A44"/>
    <w:rsid w:val="00C221A9"/>
    <w:rsid w:val="00C23E70"/>
    <w:rsid w:val="00C248D6"/>
    <w:rsid w:val="00C2768C"/>
    <w:rsid w:val="00C33E80"/>
    <w:rsid w:val="00C44897"/>
    <w:rsid w:val="00C5595F"/>
    <w:rsid w:val="00C64781"/>
    <w:rsid w:val="00C667BE"/>
    <w:rsid w:val="00C75474"/>
    <w:rsid w:val="00C75EF3"/>
    <w:rsid w:val="00C77AC3"/>
    <w:rsid w:val="00C8142B"/>
    <w:rsid w:val="00C8473C"/>
    <w:rsid w:val="00C90ED7"/>
    <w:rsid w:val="00C933CF"/>
    <w:rsid w:val="00C938D7"/>
    <w:rsid w:val="00C967B9"/>
    <w:rsid w:val="00C974A4"/>
    <w:rsid w:val="00CA0F15"/>
    <w:rsid w:val="00CA4993"/>
    <w:rsid w:val="00CA503E"/>
    <w:rsid w:val="00CA564D"/>
    <w:rsid w:val="00CB0E72"/>
    <w:rsid w:val="00CC169B"/>
    <w:rsid w:val="00CC2443"/>
    <w:rsid w:val="00CC7DF9"/>
    <w:rsid w:val="00CD155F"/>
    <w:rsid w:val="00CD6BE3"/>
    <w:rsid w:val="00CE1DBA"/>
    <w:rsid w:val="00CE6218"/>
    <w:rsid w:val="00CF0157"/>
    <w:rsid w:val="00CF1537"/>
    <w:rsid w:val="00CF2405"/>
    <w:rsid w:val="00CF50C8"/>
    <w:rsid w:val="00D0131A"/>
    <w:rsid w:val="00D03630"/>
    <w:rsid w:val="00D03C76"/>
    <w:rsid w:val="00D04B6D"/>
    <w:rsid w:val="00D04F9D"/>
    <w:rsid w:val="00D14C08"/>
    <w:rsid w:val="00D16848"/>
    <w:rsid w:val="00D16AA8"/>
    <w:rsid w:val="00D23C66"/>
    <w:rsid w:val="00D33434"/>
    <w:rsid w:val="00D373DD"/>
    <w:rsid w:val="00D43E8E"/>
    <w:rsid w:val="00D5052C"/>
    <w:rsid w:val="00D6652D"/>
    <w:rsid w:val="00D71061"/>
    <w:rsid w:val="00D73FB3"/>
    <w:rsid w:val="00D76ECA"/>
    <w:rsid w:val="00D82B72"/>
    <w:rsid w:val="00D82BE4"/>
    <w:rsid w:val="00D83FF8"/>
    <w:rsid w:val="00D84043"/>
    <w:rsid w:val="00D91A15"/>
    <w:rsid w:val="00DA0371"/>
    <w:rsid w:val="00DC1210"/>
    <w:rsid w:val="00DC27BC"/>
    <w:rsid w:val="00DD2CB6"/>
    <w:rsid w:val="00DD319F"/>
    <w:rsid w:val="00DD5B28"/>
    <w:rsid w:val="00DD6FE7"/>
    <w:rsid w:val="00DF068B"/>
    <w:rsid w:val="00DF0E30"/>
    <w:rsid w:val="00DF67D6"/>
    <w:rsid w:val="00DF7E7A"/>
    <w:rsid w:val="00E10034"/>
    <w:rsid w:val="00E101B3"/>
    <w:rsid w:val="00E17A00"/>
    <w:rsid w:val="00E21614"/>
    <w:rsid w:val="00E27C8D"/>
    <w:rsid w:val="00E3178D"/>
    <w:rsid w:val="00E45290"/>
    <w:rsid w:val="00E46637"/>
    <w:rsid w:val="00E53040"/>
    <w:rsid w:val="00E62186"/>
    <w:rsid w:val="00E67A52"/>
    <w:rsid w:val="00E72CCF"/>
    <w:rsid w:val="00E75C4F"/>
    <w:rsid w:val="00E76939"/>
    <w:rsid w:val="00E858FF"/>
    <w:rsid w:val="00EA1614"/>
    <w:rsid w:val="00EA7727"/>
    <w:rsid w:val="00EA7A82"/>
    <w:rsid w:val="00EC16D1"/>
    <w:rsid w:val="00EC1FBD"/>
    <w:rsid w:val="00EC5751"/>
    <w:rsid w:val="00EC5A28"/>
    <w:rsid w:val="00EC6C06"/>
    <w:rsid w:val="00ED0CC6"/>
    <w:rsid w:val="00ED1ECC"/>
    <w:rsid w:val="00EE060B"/>
    <w:rsid w:val="00EE4A7C"/>
    <w:rsid w:val="00EE4DDF"/>
    <w:rsid w:val="00EF247E"/>
    <w:rsid w:val="00EF4823"/>
    <w:rsid w:val="00EF59F2"/>
    <w:rsid w:val="00EF6CE3"/>
    <w:rsid w:val="00F01348"/>
    <w:rsid w:val="00F0599F"/>
    <w:rsid w:val="00F118E1"/>
    <w:rsid w:val="00F14F89"/>
    <w:rsid w:val="00F343B2"/>
    <w:rsid w:val="00F410B3"/>
    <w:rsid w:val="00F45B40"/>
    <w:rsid w:val="00F54F2F"/>
    <w:rsid w:val="00F57139"/>
    <w:rsid w:val="00F61F0C"/>
    <w:rsid w:val="00F6591D"/>
    <w:rsid w:val="00F678D9"/>
    <w:rsid w:val="00F71561"/>
    <w:rsid w:val="00F7352B"/>
    <w:rsid w:val="00F755EE"/>
    <w:rsid w:val="00F7577C"/>
    <w:rsid w:val="00F87720"/>
    <w:rsid w:val="00F92CB0"/>
    <w:rsid w:val="00F9488B"/>
    <w:rsid w:val="00FA08A7"/>
    <w:rsid w:val="00FA182A"/>
    <w:rsid w:val="00FA3CF3"/>
    <w:rsid w:val="00FB7244"/>
    <w:rsid w:val="00FC0B7F"/>
    <w:rsid w:val="00FC2CC9"/>
    <w:rsid w:val="00FC74DC"/>
    <w:rsid w:val="00FD0499"/>
    <w:rsid w:val="00FD1F67"/>
    <w:rsid w:val="00FD24AC"/>
    <w:rsid w:val="00FE0340"/>
    <w:rsid w:val="00FE59EB"/>
    <w:rsid w:val="00FF2BF7"/>
    <w:rsid w:val="00FF3798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hyperlink" Target="https://github.com/junit-team/junit4/wiki/Getting-started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hyperlink" Target="http://www.machinelearning.ru/wiki/index.php?title=&#1051;&#1080;&#1085;&#1077;&#1081;&#1085;&#1099;&#1081;_&#1076;&#1080;&#1089;&#1082;&#1088;&#1080;&#1084;&#1080;&#1085;&#1072;&#1085;&#1090;&#1085;&#1099;&#1081;_&#1072;&#1085;&#1072;&#1083;&#1080;&#1079;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gi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2.jpeg"/><Relationship Id="rId28" Type="http://schemas.openxmlformats.org/officeDocument/2006/relationships/hyperlink" Target="http://ormlite.com/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gif"/><Relationship Id="rId22" Type="http://schemas.openxmlformats.org/officeDocument/2006/relationships/image" Target="media/image11.jpeg"/><Relationship Id="rId27" Type="http://schemas.openxmlformats.org/officeDocument/2006/relationships/hyperlink" Target="https://www.ncbi.nlm.nih.gov/pmc/articles/PMC2784275/" TargetMode="External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FF159D-476A-4524-9A89-180542141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9</TotalTime>
  <Pages>49</Pages>
  <Words>8310</Words>
  <Characters>47369</Characters>
  <Application>Microsoft Office Word</Application>
  <DocSecurity>0</DocSecurity>
  <Lines>394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125</cp:revision>
  <dcterms:created xsi:type="dcterms:W3CDTF">2017-03-08T13:56:00Z</dcterms:created>
  <dcterms:modified xsi:type="dcterms:W3CDTF">2017-05-21T19:28:00Z</dcterms:modified>
</cp:coreProperties>
</file>